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14DB239" w14:textId="77777777" w:rsidR="00C84251" w:rsidRDefault="003D5A75" w:rsidP="003D5A75">
      <w:pPr>
        <w:tabs>
          <w:tab w:val="left" w:pos="1185"/>
          <w:tab w:val="center" w:pos="4819"/>
        </w:tabs>
        <w:rPr>
          <w:lang w:val="uk-UA"/>
        </w:rPr>
      </w:pPr>
      <w:r>
        <w:tab/>
      </w:r>
      <w:r>
        <w:tab/>
      </w:r>
      <w:proofErr w:type="spellStart"/>
      <w:r w:rsidR="00C84251">
        <w:t>Міністерство</w:t>
      </w:r>
      <w:proofErr w:type="spellEnd"/>
      <w:r w:rsidR="00C84251">
        <w:t xml:space="preserve"> </w:t>
      </w:r>
      <w:r w:rsidR="00C84251">
        <w:rPr>
          <w:lang w:val="uk-UA"/>
        </w:rPr>
        <w:t>освіти і науки</w:t>
      </w:r>
      <w:r w:rsidR="00854674">
        <w:rPr>
          <w:lang w:val="uk-UA"/>
        </w:rPr>
        <w:t xml:space="preserve">, молоді та </w:t>
      </w:r>
      <w:proofErr w:type="gramStart"/>
      <w:r w:rsidR="00854674">
        <w:rPr>
          <w:lang w:val="uk-UA"/>
        </w:rPr>
        <w:t xml:space="preserve">спорту </w:t>
      </w:r>
      <w:r w:rsidR="00C84251">
        <w:rPr>
          <w:lang w:val="uk-UA"/>
        </w:rPr>
        <w:t xml:space="preserve"> України</w:t>
      </w:r>
      <w:proofErr w:type="gramEnd"/>
    </w:p>
    <w:p w14:paraId="7CBB30B6" w14:textId="4808613A" w:rsidR="00C84251" w:rsidRDefault="00C84251">
      <w:pPr>
        <w:jc w:val="center"/>
      </w:pPr>
      <w:r>
        <w:rPr>
          <w:lang w:val="uk-UA"/>
        </w:rPr>
        <w:t xml:space="preserve">Національний університет </w:t>
      </w:r>
      <w:r w:rsidR="004036CF" w:rsidRPr="00033090">
        <w:t>“</w:t>
      </w:r>
      <w:r>
        <w:rPr>
          <w:lang w:val="uk-UA"/>
        </w:rPr>
        <w:t>Львівська політехніка</w:t>
      </w:r>
      <w:r>
        <w:t>”</w:t>
      </w:r>
    </w:p>
    <w:p w14:paraId="54D11BD1" w14:textId="77777777" w:rsidR="00B16E35" w:rsidRDefault="00B16E35">
      <w:pPr>
        <w:jc w:val="center"/>
      </w:pPr>
    </w:p>
    <w:p w14:paraId="3448A78F" w14:textId="1DCA3AF3" w:rsidR="00C84251" w:rsidRDefault="00B16E35">
      <w:pPr>
        <w:jc w:val="right"/>
        <w:rPr>
          <w:lang w:val="uk-UA"/>
        </w:rPr>
      </w:pPr>
      <w:r>
        <w:rPr>
          <w:lang w:val="uk-UA"/>
        </w:rPr>
        <w:t>Кафедра ЕОМ</w:t>
      </w:r>
    </w:p>
    <w:p w14:paraId="6250F316" w14:textId="181BD056" w:rsidR="00606F1F" w:rsidRPr="00606F1F" w:rsidRDefault="00606F1F">
      <w:pPr>
        <w:jc w:val="right"/>
        <w:rPr>
          <w:lang w:val="uk-UA"/>
        </w:rPr>
      </w:pPr>
    </w:p>
    <w:p w14:paraId="568A8089" w14:textId="582E468C" w:rsidR="00C84251" w:rsidRDefault="00D65962">
      <w:pPr>
        <w:jc w:val="right"/>
        <w:rPr>
          <w:lang w:val="uk-UA"/>
        </w:rPr>
      </w:pPr>
      <w:r>
        <w:rPr>
          <w:noProof/>
        </w:rPr>
        <w:drawing>
          <wp:anchor distT="0" distB="0" distL="114300" distR="114300" simplePos="0" relativeHeight="251657728" behindDoc="0" locked="0" layoutInCell="0" allowOverlap="1" wp14:anchorId="1567EB49" wp14:editId="34D4863B">
            <wp:simplePos x="0" y="0"/>
            <wp:positionH relativeFrom="margin">
              <wp:posOffset>1911985</wp:posOffset>
            </wp:positionH>
            <wp:positionV relativeFrom="margin">
              <wp:posOffset>1037590</wp:posOffset>
            </wp:positionV>
            <wp:extent cx="2296160" cy="2829560"/>
            <wp:effectExtent l="0" t="0" r="0" b="0"/>
            <wp:wrapSquare wrapText="bothSides"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6160" cy="28295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A71F70A" w14:textId="77777777" w:rsidR="00C84251" w:rsidRPr="00526A99" w:rsidRDefault="00C84251">
      <w:pPr>
        <w:ind w:right="560"/>
        <w:jc w:val="right"/>
      </w:pPr>
    </w:p>
    <w:p w14:paraId="211F0A5C" w14:textId="77777777" w:rsidR="00C84251" w:rsidRPr="00526A99" w:rsidRDefault="00C84251">
      <w:pPr>
        <w:ind w:right="140"/>
        <w:jc w:val="right"/>
      </w:pPr>
    </w:p>
    <w:p w14:paraId="3EDD2917" w14:textId="77777777" w:rsidR="00C84251" w:rsidRDefault="00C84251">
      <w:pPr>
        <w:rPr>
          <w:lang w:val="uk-UA"/>
        </w:rPr>
      </w:pPr>
    </w:p>
    <w:p w14:paraId="457E1DA3" w14:textId="77777777" w:rsidR="00C84251" w:rsidRDefault="00C84251">
      <w:pPr>
        <w:rPr>
          <w:lang w:val="uk-UA"/>
        </w:rPr>
      </w:pPr>
    </w:p>
    <w:p w14:paraId="1243DE98" w14:textId="77777777" w:rsidR="00C84251" w:rsidRDefault="00C84251">
      <w:pPr>
        <w:jc w:val="center"/>
        <w:rPr>
          <w:lang w:val="uk-UA"/>
        </w:rPr>
      </w:pPr>
    </w:p>
    <w:p w14:paraId="50BF21AB" w14:textId="77777777" w:rsidR="00C84251" w:rsidRDefault="00C84251">
      <w:pPr>
        <w:rPr>
          <w:lang w:val="uk-UA"/>
        </w:rPr>
      </w:pPr>
    </w:p>
    <w:p w14:paraId="4F7B7CA7" w14:textId="77777777" w:rsidR="00C84251" w:rsidRDefault="00C84251">
      <w:pPr>
        <w:jc w:val="center"/>
        <w:rPr>
          <w:b/>
          <w:sz w:val="52"/>
          <w:lang w:val="uk-UA"/>
        </w:rPr>
      </w:pPr>
    </w:p>
    <w:p w14:paraId="4F6A0336" w14:textId="77777777" w:rsidR="00C84251" w:rsidRDefault="00C84251">
      <w:pPr>
        <w:jc w:val="center"/>
        <w:rPr>
          <w:b/>
          <w:sz w:val="48"/>
          <w:lang w:val="uk-UA"/>
        </w:rPr>
      </w:pPr>
    </w:p>
    <w:p w14:paraId="310A01B7" w14:textId="77777777" w:rsidR="00C84251" w:rsidRDefault="00C84251">
      <w:pPr>
        <w:jc w:val="center"/>
        <w:rPr>
          <w:b/>
          <w:sz w:val="52"/>
          <w:lang w:val="uk-UA"/>
        </w:rPr>
      </w:pPr>
    </w:p>
    <w:p w14:paraId="67F08DD0" w14:textId="77777777" w:rsidR="00C84251" w:rsidRDefault="00C84251">
      <w:pPr>
        <w:jc w:val="center"/>
        <w:rPr>
          <w:b/>
          <w:sz w:val="52"/>
          <w:lang w:val="uk-UA"/>
        </w:rPr>
      </w:pPr>
    </w:p>
    <w:p w14:paraId="127D5795" w14:textId="77777777" w:rsidR="00F4547D" w:rsidRDefault="00F4547D" w:rsidP="00F4547D">
      <w:pPr>
        <w:tabs>
          <w:tab w:val="left" w:pos="4257"/>
          <w:tab w:val="center" w:pos="4819"/>
        </w:tabs>
        <w:rPr>
          <w:b/>
          <w:sz w:val="52"/>
          <w:lang w:val="uk-UA"/>
        </w:rPr>
      </w:pPr>
      <w:r>
        <w:rPr>
          <w:b/>
          <w:sz w:val="52"/>
          <w:lang w:val="uk-UA"/>
        </w:rPr>
        <w:tab/>
      </w:r>
    </w:p>
    <w:p w14:paraId="6D959BA2" w14:textId="77777777" w:rsidR="00C84251" w:rsidRDefault="00F4547D" w:rsidP="00F4547D">
      <w:pPr>
        <w:tabs>
          <w:tab w:val="left" w:pos="4257"/>
          <w:tab w:val="center" w:pos="4819"/>
        </w:tabs>
        <w:rPr>
          <w:b/>
          <w:sz w:val="52"/>
          <w:lang w:val="uk-UA"/>
        </w:rPr>
      </w:pPr>
      <w:r>
        <w:rPr>
          <w:b/>
          <w:sz w:val="52"/>
          <w:lang w:val="uk-UA"/>
        </w:rPr>
        <w:tab/>
      </w:r>
      <w:r w:rsidR="00C84251">
        <w:rPr>
          <w:b/>
          <w:sz w:val="52"/>
          <w:lang w:val="uk-UA"/>
        </w:rPr>
        <w:t>Звіт</w:t>
      </w:r>
    </w:p>
    <w:p w14:paraId="1F809203" w14:textId="33EC84D8" w:rsidR="00C84251" w:rsidRPr="0078767E" w:rsidRDefault="00C84251">
      <w:pPr>
        <w:jc w:val="center"/>
        <w:rPr>
          <w:i/>
          <w:lang w:val="uk-UA"/>
        </w:rPr>
      </w:pPr>
      <w:r>
        <w:rPr>
          <w:lang w:val="uk-UA"/>
        </w:rPr>
        <w:t xml:space="preserve">з лабораторної роботи №  </w:t>
      </w:r>
      <w:r w:rsidR="00521BC8" w:rsidRPr="0078767E">
        <w:rPr>
          <w:lang w:val="uk-UA"/>
        </w:rPr>
        <w:t>1</w:t>
      </w:r>
    </w:p>
    <w:p w14:paraId="226E2FD2" w14:textId="20BC436B" w:rsidR="00C84251" w:rsidRDefault="00C84251">
      <w:pPr>
        <w:jc w:val="center"/>
        <w:rPr>
          <w:lang w:val="uk-UA"/>
        </w:rPr>
      </w:pPr>
      <w:r>
        <w:rPr>
          <w:lang w:val="uk-UA"/>
        </w:rPr>
        <w:t>з дисципліни: “</w:t>
      </w:r>
      <w:r w:rsidR="00521BC8">
        <w:rPr>
          <w:lang w:val="uk-UA"/>
        </w:rPr>
        <w:t>Паралельні та розподілені обчислення</w:t>
      </w:r>
      <w:r>
        <w:rPr>
          <w:lang w:val="uk-UA"/>
        </w:rPr>
        <w:t>”</w:t>
      </w:r>
    </w:p>
    <w:p w14:paraId="782D3DA3" w14:textId="6B87C48A" w:rsidR="00C84251" w:rsidRPr="00526A99" w:rsidRDefault="00C84251">
      <w:pPr>
        <w:jc w:val="center"/>
      </w:pPr>
      <w:r>
        <w:rPr>
          <w:lang w:val="uk-UA"/>
        </w:rPr>
        <w:t xml:space="preserve">на тему: </w:t>
      </w:r>
      <w:r>
        <w:t>“</w:t>
      </w:r>
      <w:r w:rsidR="00521BC8">
        <w:rPr>
          <w:lang w:val="uk-UA"/>
        </w:rPr>
        <w:t>Використання функціональної декомпозиції для розв’язку обчислювальних задач</w:t>
      </w:r>
      <w:r w:rsidRPr="00526A99">
        <w:t>”</w:t>
      </w:r>
    </w:p>
    <w:p w14:paraId="7AA298D0" w14:textId="77777777" w:rsidR="00C84251" w:rsidRPr="006763C0" w:rsidRDefault="006763C0" w:rsidP="006763C0">
      <w:pPr>
        <w:ind w:left="500"/>
        <w:rPr>
          <w:sz w:val="24"/>
        </w:rPr>
      </w:pPr>
      <w:r>
        <w:rPr>
          <w:lang w:val="uk-UA"/>
        </w:rPr>
        <w:t xml:space="preserve">                                     </w:t>
      </w:r>
    </w:p>
    <w:p w14:paraId="4ACD547B" w14:textId="77777777" w:rsidR="00C84251" w:rsidRDefault="00C84251">
      <w:pPr>
        <w:rPr>
          <w:lang w:val="uk-UA"/>
        </w:rPr>
      </w:pPr>
    </w:p>
    <w:p w14:paraId="422EC255" w14:textId="77777777" w:rsidR="00B73E0D" w:rsidRDefault="00B73E0D" w:rsidP="00B73E0D">
      <w:pPr>
        <w:ind w:left="5664" w:firstLine="708"/>
        <w:rPr>
          <w:lang w:val="uk-UA"/>
        </w:rPr>
      </w:pPr>
    </w:p>
    <w:p w14:paraId="7A23CEF4" w14:textId="77777777" w:rsidR="00B73E0D" w:rsidRDefault="00B73E0D" w:rsidP="00B16E35">
      <w:pPr>
        <w:rPr>
          <w:lang w:val="uk-UA"/>
        </w:rPr>
      </w:pPr>
    </w:p>
    <w:p w14:paraId="5B20C7E9" w14:textId="77777777" w:rsidR="00B73E0D" w:rsidRDefault="00B73E0D" w:rsidP="00B16E35">
      <w:pPr>
        <w:rPr>
          <w:lang w:val="uk-UA"/>
        </w:rPr>
      </w:pPr>
    </w:p>
    <w:p w14:paraId="4F29CC53" w14:textId="77777777" w:rsidR="00B73E0D" w:rsidRDefault="00B73E0D" w:rsidP="00521BC8">
      <w:pPr>
        <w:rPr>
          <w:lang w:val="uk-UA"/>
        </w:rPr>
      </w:pPr>
    </w:p>
    <w:p w14:paraId="119070DC" w14:textId="77777777" w:rsidR="00B73E0D" w:rsidRDefault="00B73E0D" w:rsidP="00B73E0D">
      <w:pPr>
        <w:ind w:left="5664" w:firstLine="708"/>
        <w:rPr>
          <w:lang w:val="uk-UA"/>
        </w:rPr>
      </w:pPr>
    </w:p>
    <w:p w14:paraId="6D466031" w14:textId="28980A41" w:rsidR="00B73E0D" w:rsidRPr="00033090" w:rsidRDefault="00C84251" w:rsidP="00AD15D1">
      <w:pPr>
        <w:ind w:left="5664"/>
        <w:jc w:val="right"/>
      </w:pPr>
      <w:r>
        <w:rPr>
          <w:lang w:val="uk-UA"/>
        </w:rPr>
        <w:t xml:space="preserve">                                                                                                     </w:t>
      </w:r>
      <w:r w:rsidR="00B73E0D">
        <w:rPr>
          <w:lang w:val="uk-UA"/>
        </w:rPr>
        <w:t xml:space="preserve">     </w:t>
      </w:r>
      <w:proofErr w:type="spellStart"/>
      <w:r w:rsidR="00B73E0D" w:rsidRPr="002D772F">
        <w:t>Виконав</w:t>
      </w:r>
      <w:proofErr w:type="spellEnd"/>
      <w:r w:rsidR="00B73E0D" w:rsidRPr="002D772F">
        <w:t xml:space="preserve">: студент </w:t>
      </w:r>
      <w:proofErr w:type="gramStart"/>
      <w:r w:rsidR="00B73E0D" w:rsidRPr="002D772F">
        <w:t>гр..</w:t>
      </w:r>
      <w:proofErr w:type="gramEnd"/>
      <w:r w:rsidR="00B73E0D" w:rsidRPr="002D772F">
        <w:t xml:space="preserve"> КІ-</w:t>
      </w:r>
      <w:r w:rsidR="00B16E35" w:rsidRPr="00B16E35">
        <w:t>3</w:t>
      </w:r>
      <w:r w:rsidR="0078767E">
        <w:t>4</w:t>
      </w:r>
    </w:p>
    <w:p w14:paraId="3FE52173" w14:textId="1ECAA997" w:rsidR="00B73E0D" w:rsidRPr="0078767E" w:rsidRDefault="0078767E" w:rsidP="00AD15D1">
      <w:pPr>
        <w:ind w:left="7080"/>
        <w:jc w:val="right"/>
      </w:pPr>
      <w:r>
        <w:tab/>
      </w:r>
      <w:bookmarkStart w:id="0" w:name="_GoBack"/>
      <w:proofErr w:type="spellStart"/>
      <w:r>
        <w:t>Юсько</w:t>
      </w:r>
      <w:proofErr w:type="spellEnd"/>
      <w:r>
        <w:t xml:space="preserve"> В.А.</w:t>
      </w:r>
      <w:bookmarkEnd w:id="0"/>
    </w:p>
    <w:p w14:paraId="5441171C" w14:textId="661A2601" w:rsidR="00B73E0D" w:rsidRPr="002D772F" w:rsidRDefault="00B73E0D" w:rsidP="00B16E35">
      <w:pPr>
        <w:ind w:left="5664"/>
        <w:jc w:val="right"/>
      </w:pPr>
      <w:proofErr w:type="spellStart"/>
      <w:r w:rsidRPr="002D772F">
        <w:t>Прийняв</w:t>
      </w:r>
      <w:proofErr w:type="spellEnd"/>
      <w:r w:rsidRPr="002D772F">
        <w:t xml:space="preserve">: </w:t>
      </w:r>
    </w:p>
    <w:p w14:paraId="6020814F" w14:textId="10D21271" w:rsidR="00B73E0D" w:rsidRPr="00B16E35" w:rsidRDefault="00521BC8" w:rsidP="00AD15D1">
      <w:pPr>
        <w:ind w:left="7080" w:firstLine="708"/>
        <w:jc w:val="right"/>
        <w:rPr>
          <w:lang w:val="uk-UA"/>
        </w:rPr>
      </w:pPr>
      <w:r>
        <w:rPr>
          <w:lang w:val="uk-UA"/>
        </w:rPr>
        <w:t>Козак Н. Б</w:t>
      </w:r>
      <w:r w:rsidR="00B16E35">
        <w:rPr>
          <w:lang w:val="uk-UA"/>
        </w:rPr>
        <w:t>.</w:t>
      </w:r>
    </w:p>
    <w:p w14:paraId="5A0DA25E" w14:textId="77777777" w:rsidR="00C84251" w:rsidRPr="00B73E0D" w:rsidRDefault="00C84251"/>
    <w:p w14:paraId="581AD4DA" w14:textId="77777777" w:rsidR="00C84251" w:rsidRDefault="00C84251">
      <w:pPr>
        <w:rPr>
          <w:lang w:val="uk-UA"/>
        </w:rPr>
      </w:pPr>
    </w:p>
    <w:p w14:paraId="18648DD5" w14:textId="77777777" w:rsidR="00C84251" w:rsidRDefault="00C84251">
      <w:pPr>
        <w:rPr>
          <w:lang w:val="uk-UA"/>
        </w:rPr>
      </w:pPr>
    </w:p>
    <w:p w14:paraId="64A1E7AA" w14:textId="77777777" w:rsidR="00C84251" w:rsidRDefault="00C84251">
      <w:pPr>
        <w:rPr>
          <w:lang w:val="uk-UA"/>
        </w:rPr>
      </w:pPr>
    </w:p>
    <w:p w14:paraId="6AE9BF34" w14:textId="77777777" w:rsidR="00B16E35" w:rsidRDefault="00B73E0D" w:rsidP="00B73E0D">
      <w:pPr>
        <w:jc w:val="center"/>
        <w:rPr>
          <w:lang w:val="uk-UA"/>
        </w:rPr>
      </w:pPr>
      <w:r>
        <w:rPr>
          <w:lang w:val="uk-UA"/>
        </w:rPr>
        <w:t xml:space="preserve">Львів </w:t>
      </w:r>
    </w:p>
    <w:p w14:paraId="324142F2" w14:textId="1A13211B" w:rsidR="00C84251" w:rsidRPr="00B16E35" w:rsidRDefault="00B73E0D" w:rsidP="00B73E0D">
      <w:pPr>
        <w:jc w:val="center"/>
      </w:pPr>
      <w:r>
        <w:rPr>
          <w:lang w:val="uk-UA"/>
        </w:rPr>
        <w:t>20</w:t>
      </w:r>
      <w:r w:rsidR="00B16E35" w:rsidRPr="00B16E35">
        <w:t>20</w:t>
      </w:r>
    </w:p>
    <w:p w14:paraId="0CB1FDC2" w14:textId="5A73A9B7" w:rsidR="00084B53" w:rsidRPr="00521BC8" w:rsidRDefault="00501774" w:rsidP="00084B53">
      <w:pPr>
        <w:rPr>
          <w:rFonts w:ascii="Consolas" w:hAnsi="Consolas"/>
          <w:szCs w:val="28"/>
        </w:rPr>
      </w:pPr>
      <w:r w:rsidRPr="00B73E0D">
        <w:rPr>
          <w:lang w:val="uk-UA"/>
        </w:rPr>
        <w:br w:type="page"/>
      </w:r>
      <w:r w:rsidR="00526A99" w:rsidRPr="00526A99">
        <w:rPr>
          <w:b/>
          <w:bCs/>
          <w:iCs/>
          <w:lang w:val="uk-UA"/>
        </w:rPr>
        <w:lastRenderedPageBreak/>
        <w:t>Мета роботи</w:t>
      </w:r>
      <w:r w:rsidR="00526A99">
        <w:rPr>
          <w:b/>
          <w:bCs/>
          <w:iCs/>
          <w:lang w:val="uk-UA"/>
        </w:rPr>
        <w:t>:</w:t>
      </w:r>
      <w:r w:rsidR="00526A99" w:rsidRPr="00526A99">
        <w:rPr>
          <w:lang w:val="uk-UA"/>
        </w:rPr>
        <w:t xml:space="preserve"> </w:t>
      </w:r>
      <w:proofErr w:type="spellStart"/>
      <w:r w:rsidR="00521BC8">
        <w:t>Вивчити</w:t>
      </w:r>
      <w:proofErr w:type="spellEnd"/>
      <w:r w:rsidR="00521BC8">
        <w:t xml:space="preserve"> </w:t>
      </w:r>
      <w:proofErr w:type="spellStart"/>
      <w:r w:rsidR="00521BC8">
        <w:t>методи</w:t>
      </w:r>
      <w:proofErr w:type="spellEnd"/>
      <w:r w:rsidR="00521BC8">
        <w:t xml:space="preserve"> </w:t>
      </w:r>
      <w:proofErr w:type="spellStart"/>
      <w:r w:rsidR="00521BC8">
        <w:t>декомпозицій</w:t>
      </w:r>
      <w:proofErr w:type="spellEnd"/>
      <w:r w:rsidR="00521BC8">
        <w:t xml:space="preserve"> задач. Набути </w:t>
      </w:r>
      <w:proofErr w:type="spellStart"/>
      <w:r w:rsidR="00521BC8">
        <w:t>навиків</w:t>
      </w:r>
      <w:proofErr w:type="spellEnd"/>
      <w:r w:rsidR="009238C6">
        <w:rPr>
          <w:lang w:val="uk-UA"/>
        </w:rPr>
        <w:t xml:space="preserve"> </w:t>
      </w:r>
      <w:proofErr w:type="spellStart"/>
      <w:r w:rsidR="00521BC8">
        <w:t>розв’язування</w:t>
      </w:r>
      <w:proofErr w:type="spellEnd"/>
      <w:r w:rsidR="00521BC8">
        <w:t xml:space="preserve"> задач з </w:t>
      </w:r>
      <w:proofErr w:type="spellStart"/>
      <w:r w:rsidR="00521BC8">
        <w:t>використанням</w:t>
      </w:r>
      <w:proofErr w:type="spellEnd"/>
      <w:r w:rsidR="00521BC8">
        <w:t xml:space="preserve"> </w:t>
      </w:r>
      <w:proofErr w:type="spellStart"/>
      <w:r w:rsidR="00521BC8">
        <w:t>функціональної</w:t>
      </w:r>
      <w:proofErr w:type="spellEnd"/>
      <w:r w:rsidR="00521BC8">
        <w:t xml:space="preserve"> </w:t>
      </w:r>
      <w:proofErr w:type="spellStart"/>
      <w:r w:rsidR="00521BC8">
        <w:t>декомпозиції</w:t>
      </w:r>
      <w:proofErr w:type="spellEnd"/>
    </w:p>
    <w:p w14:paraId="2360A5AA" w14:textId="77777777" w:rsidR="00084B53" w:rsidRPr="00033090" w:rsidRDefault="00084B53" w:rsidP="00084B53">
      <w:pPr>
        <w:jc w:val="both"/>
        <w:rPr>
          <w:b/>
          <w:bCs/>
          <w:iCs/>
          <w:lang w:val="uk-UA"/>
        </w:rPr>
      </w:pPr>
    </w:p>
    <w:p w14:paraId="6AA8B47F" w14:textId="1DDB6CE1" w:rsidR="00084B53" w:rsidRDefault="00B16E35" w:rsidP="00B16E35">
      <w:pPr>
        <w:jc w:val="both"/>
        <w:rPr>
          <w:b/>
          <w:bCs/>
          <w:iCs/>
          <w:lang w:val="uk-UA"/>
        </w:rPr>
      </w:pPr>
      <w:r>
        <w:rPr>
          <w:b/>
          <w:bCs/>
          <w:iCs/>
          <w:lang w:val="uk-UA"/>
        </w:rPr>
        <w:t>Завдання</w:t>
      </w:r>
      <w:r w:rsidR="00526A99">
        <w:rPr>
          <w:b/>
          <w:bCs/>
          <w:iCs/>
          <w:lang w:val="uk-UA"/>
        </w:rPr>
        <w:t>:</w:t>
      </w:r>
    </w:p>
    <w:p w14:paraId="67AF6CC1" w14:textId="77777777" w:rsidR="00521BC8" w:rsidRDefault="00521BC8" w:rsidP="00521BC8">
      <w:pPr>
        <w:ind w:firstLine="567"/>
        <w:jc w:val="both"/>
      </w:pPr>
      <w:proofErr w:type="spellStart"/>
      <w:r>
        <w:t>Використовуючи</w:t>
      </w:r>
      <w:proofErr w:type="spellEnd"/>
      <w:r>
        <w:t xml:space="preserve"> метод </w:t>
      </w:r>
      <w:proofErr w:type="spellStart"/>
      <w:r>
        <w:t>функціональної</w:t>
      </w:r>
      <w:proofErr w:type="spellEnd"/>
      <w:r>
        <w:t xml:space="preserve"> </w:t>
      </w:r>
      <w:proofErr w:type="spellStart"/>
      <w:r>
        <w:t>декомпозиції</w:t>
      </w:r>
      <w:proofErr w:type="spellEnd"/>
      <w:r>
        <w:t xml:space="preserve">, </w:t>
      </w:r>
      <w:proofErr w:type="spellStart"/>
      <w:r>
        <w:t>розробити</w:t>
      </w:r>
      <w:proofErr w:type="spellEnd"/>
      <w:r>
        <w:t xml:space="preserve"> алгоритм </w:t>
      </w:r>
      <w:proofErr w:type="spellStart"/>
      <w:r>
        <w:t>обчислення</w:t>
      </w:r>
      <w:proofErr w:type="spellEnd"/>
      <w:r>
        <w:t xml:space="preserve"> </w:t>
      </w:r>
      <w:proofErr w:type="spellStart"/>
      <w:r>
        <w:t>запропонованого</w:t>
      </w:r>
      <w:proofErr w:type="spellEnd"/>
      <w:r>
        <w:t xml:space="preserve"> матрично-векторного </w:t>
      </w:r>
      <w:proofErr w:type="spellStart"/>
      <w:r>
        <w:t>виразу</w:t>
      </w:r>
      <w:proofErr w:type="spellEnd"/>
      <w:r>
        <w:t xml:space="preserve">, </w:t>
      </w:r>
      <w:proofErr w:type="spellStart"/>
      <w:r>
        <w:t>який</w:t>
      </w:r>
      <w:proofErr w:type="spellEnd"/>
      <w:r>
        <w:t xml:space="preserve"> би </w:t>
      </w:r>
      <w:proofErr w:type="spellStart"/>
      <w:r>
        <w:t>враховував</w:t>
      </w:r>
      <w:proofErr w:type="spellEnd"/>
      <w:r>
        <w:t xml:space="preserve"> </w:t>
      </w:r>
      <w:proofErr w:type="spellStart"/>
      <w:r>
        <w:t>можливість</w:t>
      </w:r>
      <w:proofErr w:type="spellEnd"/>
      <w:r>
        <w:t xml:space="preserve"> </w:t>
      </w:r>
      <w:proofErr w:type="spellStart"/>
      <w:r>
        <w:t>паралельного</w:t>
      </w:r>
      <w:proofErr w:type="spellEnd"/>
      <w:r>
        <w:t xml:space="preserve"> </w:t>
      </w:r>
      <w:proofErr w:type="spellStart"/>
      <w:r>
        <w:t>виконання</w:t>
      </w:r>
      <w:proofErr w:type="spellEnd"/>
      <w:r>
        <w:t xml:space="preserve"> і </w:t>
      </w:r>
      <w:proofErr w:type="spellStart"/>
      <w:r>
        <w:t>був</w:t>
      </w:r>
      <w:proofErr w:type="spellEnd"/>
      <w:r>
        <w:t xml:space="preserve"> </w:t>
      </w:r>
      <w:proofErr w:type="spellStart"/>
      <w:r>
        <w:t>оптимальним</w:t>
      </w:r>
      <w:proofErr w:type="spellEnd"/>
      <w:r>
        <w:t xml:space="preserve"> з точки </w:t>
      </w:r>
      <w:proofErr w:type="spellStart"/>
      <w:r>
        <w:t>зору</w:t>
      </w:r>
      <w:proofErr w:type="spellEnd"/>
      <w:r>
        <w:t xml:space="preserve"> </w:t>
      </w:r>
      <w:proofErr w:type="spellStart"/>
      <w:r>
        <w:t>часових</w:t>
      </w:r>
      <w:proofErr w:type="spellEnd"/>
      <w:r>
        <w:t xml:space="preserve"> затрат.</w:t>
      </w:r>
    </w:p>
    <w:p w14:paraId="0C27F943" w14:textId="350660EC" w:rsidR="00C3120D" w:rsidRDefault="00521BC8" w:rsidP="00521BC8">
      <w:pPr>
        <w:ind w:firstLine="567"/>
        <w:jc w:val="both"/>
      </w:pPr>
      <w:r>
        <w:t xml:space="preserve">На </w:t>
      </w:r>
      <w:proofErr w:type="spellStart"/>
      <w:r>
        <w:t>основі</w:t>
      </w:r>
      <w:proofErr w:type="spellEnd"/>
      <w:r>
        <w:t xml:space="preserve"> </w:t>
      </w:r>
      <w:proofErr w:type="spellStart"/>
      <w:r>
        <w:t>створеного</w:t>
      </w:r>
      <w:proofErr w:type="spellEnd"/>
      <w:r>
        <w:t xml:space="preserve"> алгоритму </w:t>
      </w:r>
      <w:proofErr w:type="spellStart"/>
      <w:r>
        <w:t>написати</w:t>
      </w:r>
      <w:proofErr w:type="spellEnd"/>
      <w:r>
        <w:t xml:space="preserve"> </w:t>
      </w:r>
      <w:proofErr w:type="spellStart"/>
      <w:r>
        <w:t>програму</w:t>
      </w:r>
      <w:proofErr w:type="spellEnd"/>
      <w:r>
        <w:t xml:space="preserve"> яка </w:t>
      </w:r>
      <w:proofErr w:type="spellStart"/>
      <w:r>
        <w:t>дозволяє</w:t>
      </w:r>
      <w:proofErr w:type="spellEnd"/>
      <w:r>
        <w:t xml:space="preserve"> </w:t>
      </w:r>
      <w:proofErr w:type="spellStart"/>
      <w:r>
        <w:t>обчислити</w:t>
      </w:r>
      <w:proofErr w:type="spellEnd"/>
      <w:r>
        <w:t xml:space="preserve"> </w:t>
      </w:r>
      <w:proofErr w:type="spellStart"/>
      <w:r>
        <w:t>вираз</w:t>
      </w:r>
      <w:proofErr w:type="spellEnd"/>
      <w:r>
        <w:t xml:space="preserve"> та </w:t>
      </w:r>
      <w:proofErr w:type="spellStart"/>
      <w:r>
        <w:t>ілюструє</w:t>
      </w:r>
      <w:proofErr w:type="spellEnd"/>
      <w:r>
        <w:t xml:space="preserve"> </w:t>
      </w:r>
      <w:proofErr w:type="spellStart"/>
      <w:r>
        <w:t>проведену</w:t>
      </w:r>
      <w:proofErr w:type="spellEnd"/>
      <w:r>
        <w:t xml:space="preserve"> </w:t>
      </w:r>
      <w:proofErr w:type="spellStart"/>
      <w:r>
        <w:t>декомпозицію</w:t>
      </w:r>
      <w:proofErr w:type="spellEnd"/>
    </w:p>
    <w:p w14:paraId="50C0FE8C" w14:textId="77777777" w:rsidR="009238C6" w:rsidRDefault="009238C6" w:rsidP="00521BC8">
      <w:pPr>
        <w:ind w:firstLine="567"/>
        <w:jc w:val="both"/>
      </w:pPr>
    </w:p>
    <w:p w14:paraId="0944C79B" w14:textId="77777777" w:rsidR="00521BC8" w:rsidRDefault="00521BC8" w:rsidP="00521BC8">
      <w:pPr>
        <w:ind w:firstLine="567"/>
        <w:jc w:val="both"/>
        <w:rPr>
          <w:rFonts w:eastAsia="SimSun"/>
          <w:szCs w:val="28"/>
          <w:lang w:val="uk-UA"/>
        </w:rPr>
      </w:pPr>
    </w:p>
    <w:p w14:paraId="299737DF" w14:textId="21EC06AA" w:rsidR="00C3120D" w:rsidRDefault="00C3120D" w:rsidP="00C3120D">
      <w:pPr>
        <w:jc w:val="both"/>
        <w:rPr>
          <w:rFonts w:eastAsia="SimSun"/>
          <w:b/>
          <w:bCs/>
          <w:szCs w:val="28"/>
          <w:lang w:val="uk-UA"/>
        </w:rPr>
      </w:pPr>
      <w:r>
        <w:rPr>
          <w:rFonts w:eastAsia="SimSun"/>
          <w:b/>
          <w:bCs/>
          <w:szCs w:val="28"/>
          <w:lang w:val="uk-UA"/>
        </w:rPr>
        <w:t>Варіант завдання – 16</w:t>
      </w:r>
    </w:p>
    <w:p w14:paraId="76C86559" w14:textId="77777777" w:rsidR="00521BC8" w:rsidRDefault="00521BC8" w:rsidP="00C3120D">
      <w:pPr>
        <w:jc w:val="both"/>
        <w:rPr>
          <w:rFonts w:eastAsia="SimSun"/>
          <w:b/>
          <w:bCs/>
          <w:szCs w:val="28"/>
          <w:lang w:val="uk-UA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6"/>
        <w:gridCol w:w="4758"/>
        <w:gridCol w:w="2687"/>
        <w:gridCol w:w="1687"/>
      </w:tblGrid>
      <w:tr w:rsidR="00521BC8" w14:paraId="5B0B7B0F" w14:textId="77777777" w:rsidTr="00037CAE">
        <w:trPr>
          <w:cantSplit/>
          <w:jc w:val="center"/>
        </w:trPr>
        <w:tc>
          <w:tcPr>
            <w:tcW w:w="245" w:type="pct"/>
            <w:vMerge w:val="restart"/>
            <w:vAlign w:val="center"/>
          </w:tcPr>
          <w:p w14:paraId="1A15FF19" w14:textId="77777777" w:rsidR="00521BC8" w:rsidRPr="00EC58C1" w:rsidRDefault="00521BC8" w:rsidP="00037CAE">
            <w:pPr>
              <w:jc w:val="center"/>
            </w:pPr>
            <w:r w:rsidRPr="002F558B">
              <w:rPr>
                <w:lang w:val="en-US"/>
              </w:rPr>
              <w:t>16</w:t>
            </w:r>
          </w:p>
        </w:tc>
        <w:tc>
          <w:tcPr>
            <w:tcW w:w="4755" w:type="pct"/>
            <w:gridSpan w:val="3"/>
            <w:vAlign w:val="center"/>
          </w:tcPr>
          <w:p w14:paraId="58E818C7" w14:textId="77777777" w:rsidR="00521BC8" w:rsidRDefault="00521BC8" w:rsidP="00037CAE">
            <w:pPr>
              <w:jc w:val="center"/>
            </w:pPr>
            <w:r w:rsidRPr="00EC58C1">
              <w:rPr>
                <w:rFonts w:ascii="Times New Roman CYR" w:hAnsi="Times New Roman CYR"/>
                <w:color w:val="333333"/>
                <w:position w:val="-12"/>
              </w:rPr>
              <w:object w:dxaOrig="4320" w:dyaOrig="480" w14:anchorId="2AF1D21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in;height:24pt" o:ole="">
                  <v:imagedata r:id="rId9" o:title=""/>
                </v:shape>
                <o:OLEObject Type="Embed" ProgID="Equation.3" ShapeID="_x0000_i1025" DrawAspect="Content" ObjectID="_1648484834" r:id="rId10"/>
              </w:object>
            </w:r>
            <w:r>
              <w:rPr>
                <w:rFonts w:ascii="Times New Roman CYR" w:hAnsi="Times New Roman CYR"/>
                <w:position w:val="-12"/>
              </w:rPr>
              <w:t xml:space="preserve"> число</w:t>
            </w:r>
          </w:p>
        </w:tc>
      </w:tr>
      <w:tr w:rsidR="00521BC8" w14:paraId="0DC31ED5" w14:textId="77777777" w:rsidTr="00037CAE">
        <w:trPr>
          <w:cantSplit/>
          <w:jc w:val="center"/>
        </w:trPr>
        <w:tc>
          <w:tcPr>
            <w:tcW w:w="245" w:type="pct"/>
            <w:vMerge/>
            <w:vAlign w:val="center"/>
          </w:tcPr>
          <w:p w14:paraId="627CD673" w14:textId="77777777" w:rsidR="00521BC8" w:rsidRDefault="00521BC8" w:rsidP="00037CAE">
            <w:pPr>
              <w:jc w:val="center"/>
            </w:pPr>
          </w:p>
        </w:tc>
        <w:tc>
          <w:tcPr>
            <w:tcW w:w="2483" w:type="pct"/>
            <w:vAlign w:val="center"/>
          </w:tcPr>
          <w:p w14:paraId="6A3BD81C" w14:textId="77777777" w:rsidR="00521BC8" w:rsidRDefault="00521BC8" w:rsidP="00037CAE">
            <w:pPr>
              <w:jc w:val="both"/>
            </w:pPr>
            <w:r>
              <w:rPr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i</w:t>
            </w:r>
            <w:r>
              <w:rPr>
                <w:lang w:val="en-US"/>
              </w:rPr>
              <w:t>=16/(i</w:t>
            </w:r>
            <w:r>
              <w:rPr>
                <w:vertAlign w:val="superscript"/>
                <w:lang w:val="en-US"/>
              </w:rPr>
              <w:t>3</w:t>
            </w:r>
            <w:r>
              <w:rPr>
                <w:lang w:val="en-US"/>
              </w:rPr>
              <w:t>)</w:t>
            </w:r>
          </w:p>
        </w:tc>
        <w:tc>
          <w:tcPr>
            <w:tcW w:w="1407" w:type="pct"/>
            <w:vAlign w:val="center"/>
          </w:tcPr>
          <w:p w14:paraId="14DE9E50" w14:textId="77777777" w:rsidR="00521BC8" w:rsidRDefault="00521BC8" w:rsidP="00037CAE">
            <w:pPr>
              <w:jc w:val="center"/>
            </w:pP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(b</w:t>
            </w:r>
            <w:r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+16c</w:t>
            </w:r>
            <w:r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)</w:t>
            </w:r>
          </w:p>
        </w:tc>
        <w:tc>
          <w:tcPr>
            <w:tcW w:w="865" w:type="pct"/>
            <w:vAlign w:val="center"/>
          </w:tcPr>
          <w:p w14:paraId="3B6C2B5E" w14:textId="77777777" w:rsidR="00521BC8" w:rsidRDefault="00521BC8" w:rsidP="00037CA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2</w:t>
            </w:r>
            <w:r>
              <w:rPr>
                <w:lang w:val="en-US"/>
              </w:rPr>
              <w:t>(B</w:t>
            </w:r>
            <w:r>
              <w:rPr>
                <w:vertAlign w:val="subscript"/>
                <w:lang w:val="en-US"/>
              </w:rPr>
              <w:t>2</w:t>
            </w:r>
            <w:r>
              <w:t>+</w:t>
            </w:r>
            <w:r>
              <w:rPr>
                <w:lang w:val="en-US"/>
              </w:rPr>
              <w:t>16C</w:t>
            </w:r>
            <w:r>
              <w:rPr>
                <w:vertAlign w:val="subscript"/>
                <w:lang w:val="en-US"/>
              </w:rPr>
              <w:t>2</w:t>
            </w:r>
            <w:r>
              <w:rPr>
                <w:lang w:val="en-US"/>
              </w:rPr>
              <w:t>)</w:t>
            </w:r>
          </w:p>
          <w:p w14:paraId="3FC899DA" w14:textId="77777777" w:rsidR="00521BC8" w:rsidRDefault="00521BC8" w:rsidP="00037CAE">
            <w:pPr>
              <w:jc w:val="both"/>
            </w:pPr>
            <w:proofErr w:type="spellStart"/>
            <w:r>
              <w:rPr>
                <w:lang w:val="en-US"/>
              </w:rPr>
              <w:t>C</w:t>
            </w:r>
            <w:r>
              <w:rPr>
                <w:vertAlign w:val="subscript"/>
                <w:lang w:val="en-US"/>
              </w:rPr>
              <w:t>ij</w:t>
            </w:r>
            <w:proofErr w:type="spellEnd"/>
            <w:r>
              <w:rPr>
                <w:lang w:val="en-US"/>
              </w:rPr>
              <w:t>=16/(</w:t>
            </w:r>
            <w:proofErr w:type="spellStart"/>
            <w:r>
              <w:rPr>
                <w:lang w:val="en-US"/>
              </w:rPr>
              <w:t>i+j</w:t>
            </w:r>
            <w:proofErr w:type="spellEnd"/>
            <w:r>
              <w:rPr>
                <w:lang w:val="en-US"/>
              </w:rPr>
              <w:t>)</w:t>
            </w:r>
            <w:r>
              <w:rPr>
                <w:vertAlign w:val="superscript"/>
              </w:rPr>
              <w:t>2</w:t>
            </w:r>
          </w:p>
        </w:tc>
      </w:tr>
    </w:tbl>
    <w:p w14:paraId="143BE424" w14:textId="16F21F46" w:rsidR="00C3120D" w:rsidRDefault="00C3120D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61A66ECF" w14:textId="48F5E5BF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1C7BB578" w14:textId="50ED7158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40221203" w14:textId="7619DD25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5945CF66" w14:textId="663258BD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34833EF3" w14:textId="2A12C685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2D56B8C8" w14:textId="72FB89AD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36DD9474" w14:textId="6D95017A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08668F46" w14:textId="61931DE9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63EF574C" w14:textId="6FF4EEC6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22791EEA" w14:textId="1BA3A996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70ADAA45" w14:textId="5169FD8B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6A30ADA9" w14:textId="6883295F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0AD720D2" w14:textId="7A12BCB3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3BDE29DF" w14:textId="54F919D1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73603D8A" w14:textId="4E25D66F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1CA0518B" w14:textId="4D650694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37BA47BD" w14:textId="005EEDB0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54D12C1D" w14:textId="779630B2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57D714EC" w14:textId="714A901A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548724A3" w14:textId="5F957055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03035509" w14:textId="31E1D9D1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406DEC76" w14:textId="54154AED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4FE83AB1" w14:textId="1B2074EA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4731FBF7" w14:textId="639C0D18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74AF2DCD" w14:textId="77777777" w:rsidR="009238C6" w:rsidRDefault="009238C6" w:rsidP="00C3120D">
      <w:pPr>
        <w:jc w:val="center"/>
        <w:rPr>
          <w:rFonts w:eastAsia="SimSun"/>
          <w:b/>
          <w:bCs/>
          <w:szCs w:val="28"/>
          <w:lang w:val="uk-UA"/>
        </w:rPr>
      </w:pPr>
    </w:p>
    <w:p w14:paraId="1C582699" w14:textId="77777777" w:rsidR="00521BC8" w:rsidRDefault="00521BC8" w:rsidP="003B6163">
      <w:pPr>
        <w:ind w:firstLine="360"/>
        <w:jc w:val="center"/>
        <w:rPr>
          <w:b/>
          <w:bCs/>
          <w:iCs/>
          <w:lang w:val="uk-UA"/>
        </w:rPr>
      </w:pPr>
    </w:p>
    <w:p w14:paraId="573E8015" w14:textId="7F7D1ABD" w:rsidR="009238C6" w:rsidRDefault="00521BC8" w:rsidP="009238C6">
      <w:pPr>
        <w:ind w:firstLine="360"/>
        <w:jc w:val="center"/>
        <w:rPr>
          <w:b/>
          <w:bCs/>
          <w:iCs/>
          <w:lang w:val="uk-UA"/>
        </w:rPr>
      </w:pPr>
      <w:r>
        <w:rPr>
          <w:b/>
          <w:bCs/>
          <w:iCs/>
          <w:lang w:val="uk-UA"/>
        </w:rPr>
        <w:lastRenderedPageBreak/>
        <w:t>Схема декомпозиції задачі</w:t>
      </w:r>
    </w:p>
    <w:p w14:paraId="7D77BBDE" w14:textId="756F338C" w:rsidR="009238C6" w:rsidRDefault="009238C6" w:rsidP="009238C6">
      <w:pPr>
        <w:ind w:firstLine="360"/>
        <w:jc w:val="center"/>
        <w:rPr>
          <w:b/>
          <w:bCs/>
          <w:iCs/>
          <w:lang w:val="uk-UA"/>
        </w:rPr>
      </w:pPr>
    </w:p>
    <w:p w14:paraId="46198476" w14:textId="77777777" w:rsidR="009238C6" w:rsidRDefault="009238C6" w:rsidP="009238C6">
      <w:pPr>
        <w:ind w:firstLine="360"/>
        <w:jc w:val="center"/>
        <w:rPr>
          <w:b/>
          <w:bCs/>
          <w:iCs/>
          <w:lang w:val="uk-UA"/>
        </w:rPr>
      </w:pPr>
    </w:p>
    <w:p w14:paraId="745250A7" w14:textId="6792391F" w:rsidR="009238C6" w:rsidRDefault="009238C6" w:rsidP="003B6163">
      <w:pPr>
        <w:ind w:firstLine="360"/>
        <w:jc w:val="center"/>
        <w:rPr>
          <w:b/>
          <w:bCs/>
          <w:iCs/>
          <w:lang w:val="uk-UA"/>
        </w:rPr>
      </w:pPr>
      <w:r>
        <w:object w:dxaOrig="11926" w:dyaOrig="10771" w14:anchorId="33F0BF57">
          <v:shape id="_x0000_i1026" type="#_x0000_t75" style="width:481.5pt;height:435pt" o:ole="">
            <v:imagedata r:id="rId11" o:title=""/>
          </v:shape>
          <o:OLEObject Type="Embed" ProgID="Visio.Drawing.15" ShapeID="_x0000_i1026" DrawAspect="Content" ObjectID="_1648484835" r:id="rId12"/>
        </w:object>
      </w:r>
    </w:p>
    <w:p w14:paraId="31A31B17" w14:textId="6D49B64A" w:rsidR="00920FCA" w:rsidRDefault="00920FCA" w:rsidP="003B6163">
      <w:pPr>
        <w:ind w:firstLine="360"/>
        <w:jc w:val="center"/>
        <w:rPr>
          <w:b/>
          <w:bCs/>
          <w:iCs/>
          <w:lang w:val="uk-UA"/>
        </w:rPr>
      </w:pPr>
    </w:p>
    <w:p w14:paraId="3FE329C5" w14:textId="08C65232" w:rsidR="009238C6" w:rsidRDefault="009238C6" w:rsidP="003B6163">
      <w:pPr>
        <w:ind w:firstLine="360"/>
        <w:jc w:val="center"/>
        <w:rPr>
          <w:b/>
          <w:bCs/>
          <w:iCs/>
          <w:lang w:val="uk-UA"/>
        </w:rPr>
      </w:pPr>
    </w:p>
    <w:p w14:paraId="6E352669" w14:textId="270FCA4D" w:rsidR="009238C6" w:rsidRDefault="009238C6" w:rsidP="009238C6">
      <w:pPr>
        <w:ind w:firstLine="360"/>
        <w:jc w:val="center"/>
        <w:rPr>
          <w:b/>
          <w:bCs/>
          <w:iCs/>
          <w:lang w:val="uk-UA"/>
        </w:rPr>
      </w:pPr>
      <w:r>
        <w:rPr>
          <w:b/>
          <w:bCs/>
          <w:iCs/>
          <w:lang w:val="uk-UA"/>
        </w:rPr>
        <w:t>Текст програми</w:t>
      </w:r>
    </w:p>
    <w:p w14:paraId="23D0BDDF" w14:textId="1A10DBF2" w:rsidR="009238C6" w:rsidRDefault="009238C6" w:rsidP="009238C6">
      <w:pPr>
        <w:ind w:firstLine="360"/>
        <w:jc w:val="center"/>
        <w:rPr>
          <w:b/>
          <w:bCs/>
          <w:iCs/>
          <w:lang w:val="uk-UA"/>
        </w:rPr>
      </w:pPr>
    </w:p>
    <w:p w14:paraId="548E6E46" w14:textId="77777777" w:rsid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PRO_lab1.cpp :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Этот файл содержит функцию "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ain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". Здесь начинается и заканчивается выполнение программы.</w:t>
      </w:r>
    </w:p>
    <w:p w14:paraId="772945E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</w:p>
    <w:p w14:paraId="056C6E6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BD49FC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pch.h</w:t>
      </w:r>
      <w:proofErr w:type="spellEnd"/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14:paraId="1701F21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14:paraId="40B0B4D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omp.h</w:t>
      </w:r>
      <w:proofErr w:type="spellEnd"/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56178D0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ctime</w:t>
      </w:r>
      <w:proofErr w:type="spellEnd"/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14:paraId="608B14D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2AB9C9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CA39CA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BBCC0C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14:paraId="233C688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5F832C3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238C6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Rus</w:t>
      </w:r>
      <w:proofErr w:type="spellEnd"/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644B2D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48CDE8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srand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ime(</w:t>
      </w:r>
      <w:r w:rsidRPr="009238C6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14:paraId="3B41E2B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9A47CF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;</w:t>
      </w:r>
    </w:p>
    <w:p w14:paraId="665B302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 xml:space="preserve">"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Введ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r>
        <w:rPr>
          <w:rFonts w:ascii="Consolas" w:hAnsi="Consolas" w:cs="Consolas"/>
          <w:color w:val="A31515"/>
          <w:sz w:val="19"/>
          <w:szCs w:val="19"/>
        </w:rPr>
        <w:t>ть</w:t>
      </w:r>
      <w:proofErr w:type="spellEnd"/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орядок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 xml:space="preserve"> n: 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3531DE3" w14:textId="77777777" w:rsid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>
        <w:rPr>
          <w:rFonts w:ascii="Consolas" w:hAnsi="Consolas" w:cs="Consolas"/>
          <w:color w:val="008080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36AE5F83" w14:textId="77777777" w:rsid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* A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*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; </w:t>
      </w:r>
      <w:r>
        <w:rPr>
          <w:rFonts w:ascii="Consolas" w:hAnsi="Consolas" w:cs="Consolas"/>
          <w:color w:val="008000"/>
          <w:sz w:val="19"/>
          <w:szCs w:val="19"/>
        </w:rPr>
        <w:t>// а - указатель на указатели, создается массив указателей</w:t>
      </w:r>
    </w:p>
    <w:p w14:paraId="5A92FA7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\t \============\ 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Заповнення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матрицi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A..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\t\t \============\ \n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39F3A7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1E939B0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FAF890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A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size];</w:t>
      </w:r>
    </w:p>
    <w:p w14:paraId="2C27B1F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09E26EC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4EC178C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A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] = rand() % 50 + 1;</w:t>
      </w:r>
    </w:p>
    <w:p w14:paraId="6F44318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62C045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1AE8B5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024625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2EDEA13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DDBAF7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"\t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FE85FE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70B4B0D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EF0BBE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"\t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A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;</w:t>
      </w:r>
    </w:p>
    <w:p w14:paraId="5464CB8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9DFFE1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12467B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CACA94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6E61C8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** A1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*[size];</w:t>
      </w:r>
    </w:p>
    <w:p w14:paraId="14E1087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\t \============\ 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Заповнення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матрицi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A1..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\t \============\ \n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80E712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7D17E0A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812275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A1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[size];</w:t>
      </w:r>
    </w:p>
    <w:p w14:paraId="0B7BB86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45F118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E3133E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A1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= rand() % 50 + 1;</w:t>
      </w:r>
    </w:p>
    <w:p w14:paraId="70A0EB0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8662C2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2B9040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EDC3FE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628D80E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997DA7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"\t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1A5D7D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254F75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0A1A7F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"\t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A1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;</w:t>
      </w:r>
    </w:p>
    <w:p w14:paraId="74B5681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E6872B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80576E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4B02E9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5F88EE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*b1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[size];</w:t>
      </w:r>
    </w:p>
    <w:p w14:paraId="1B8E2BC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\t \============\ 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Заповнення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вектора-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стовпця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b1.. 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\============\ \n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832233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++) </w:t>
      </w:r>
    </w:p>
    <w:p w14:paraId="767D0DF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68D2CD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b1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= rand() % 50 + 1;</w:t>
      </w:r>
    </w:p>
    <w:p w14:paraId="60FE473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5FDEBC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94B2E5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643DEC3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69CCD2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"\t \t   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b1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878429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89E7AE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2DD118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*c1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[size];</w:t>
      </w:r>
    </w:p>
    <w:p w14:paraId="25F5872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\t \============\ 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Заповнення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вектора-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стовпця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c1.. 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\============\ \n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74F0F2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0F0439A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024C59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c1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= rand() % 50 + 1;</w:t>
      </w:r>
    </w:p>
    <w:p w14:paraId="0DBDDAE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  <w:t>}</w:t>
      </w:r>
    </w:p>
    <w:p w14:paraId="478277C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338D95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66F5C6B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7DD5A05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"\t \t   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c1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77604F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5A9A19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7A9159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** A2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*[size];</w:t>
      </w:r>
    </w:p>
    <w:p w14:paraId="5CAE25B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\t \============\ 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Заповнення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матрицi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A2..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\t \============\ \n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FEA7C0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01A422F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0DED14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A2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[size];</w:t>
      </w:r>
    </w:p>
    <w:p w14:paraId="4F0E447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716561C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9642D6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A2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= rand() % 50 + 1;</w:t>
      </w:r>
    </w:p>
    <w:p w14:paraId="732FF32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18F4A3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11E614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586464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4B42935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41C4FD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"\t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D30E5D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37EF56E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73E5D34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"\t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A2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;</w:t>
      </w:r>
    </w:p>
    <w:p w14:paraId="52E7323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A7D751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A02C84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7CA377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3BEAAB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** B2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*[size];</w:t>
      </w:r>
    </w:p>
    <w:p w14:paraId="14A9250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\t \============\ 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Заповнення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матрицi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B2..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\t \============\ \n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7FF180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50496FC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C51F7B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B2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[size];</w:t>
      </w:r>
    </w:p>
    <w:p w14:paraId="5F98F9D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0AB5056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D9CC33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B2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= rand() % 50 + 1;</w:t>
      </w:r>
    </w:p>
    <w:p w14:paraId="61F8FDE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8323FB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AC4434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655B9C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61C60AD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59A053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"\t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0C6CA2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546E6D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C13367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"\t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B2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;</w:t>
      </w:r>
    </w:p>
    <w:p w14:paraId="381DC03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864966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5EC1BF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DF9549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12F869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*b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[size];</w:t>
      </w:r>
    </w:p>
    <w:p w14:paraId="774C19D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D87262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*y1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[size];</w:t>
      </w:r>
    </w:p>
    <w:p w14:paraId="04CFFEC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*y2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[size];</w:t>
      </w:r>
    </w:p>
    <w:p w14:paraId="3A6E439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323677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** C2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*[size];</w:t>
      </w:r>
    </w:p>
    <w:p w14:paraId="704462B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0A8C12A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AB524A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C2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[size];</w:t>
      </w:r>
    </w:p>
    <w:p w14:paraId="524B0DA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4579F5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08917C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** Y3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*[size];</w:t>
      </w:r>
    </w:p>
    <w:p w14:paraId="3663516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1B373AF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0DD8E9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Y3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[size];</w:t>
      </w:r>
    </w:p>
    <w:p w14:paraId="3EB4ED0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DF731F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F45931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** T1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*[size];</w:t>
      </w:r>
    </w:p>
    <w:p w14:paraId="3B28036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0917C63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701CC5A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1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[size];</w:t>
      </w:r>
    </w:p>
    <w:p w14:paraId="1AD6CFE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DF2110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A832F8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** Y3_2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*[size];</w:t>
      </w:r>
    </w:p>
    <w:p w14:paraId="65C3118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0785415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E2773E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Y3_</w:t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2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[size];</w:t>
      </w:r>
    </w:p>
    <w:p w14:paraId="6A96369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FB9183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AE3F71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*t2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[size];</w:t>
      </w:r>
    </w:p>
    <w:p w14:paraId="368BDF4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F01E5D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*t3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[size];</w:t>
      </w:r>
    </w:p>
    <w:p w14:paraId="76DC09C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270F85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*t4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[size];</w:t>
      </w:r>
    </w:p>
    <w:p w14:paraId="72F490B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B60148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*t5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[size];</w:t>
      </w:r>
    </w:p>
    <w:p w14:paraId="2000F98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071927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*t6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[size];</w:t>
      </w:r>
    </w:p>
    <w:p w14:paraId="000E05E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5053AB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*t7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[size];</w:t>
      </w:r>
    </w:p>
    <w:p w14:paraId="24AB845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3009B4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t8;</w:t>
      </w:r>
    </w:p>
    <w:p w14:paraId="2951C9F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1BCB92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t9;</w:t>
      </w:r>
    </w:p>
    <w:p w14:paraId="0018EE0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76F837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;</w:t>
      </w:r>
    </w:p>
    <w:p w14:paraId="6C1343A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A1803F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>// 1-</w:t>
      </w:r>
      <w:r>
        <w:rPr>
          <w:rFonts w:ascii="Consolas" w:hAnsi="Consolas" w:cs="Consolas"/>
          <w:color w:val="008000"/>
          <w:sz w:val="19"/>
          <w:szCs w:val="19"/>
        </w:rPr>
        <w:t>й</w:t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рівень</w:t>
      </w:r>
      <w:proofErr w:type="spellEnd"/>
    </w:p>
    <w:p w14:paraId="465DC6F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6A6EB9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omp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parallel sections </w:t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shared(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b, C2, size)</w:t>
      </w:r>
    </w:p>
    <w:p w14:paraId="1CA7DA7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E75CBD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omp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section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38190C0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3EF798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05161C1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C40755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b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= 16 / pow((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), 3);</w:t>
      </w:r>
    </w:p>
    <w:p w14:paraId="0FE2ACC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60A1E4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D38BCD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omp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section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, j)</w:t>
      </w:r>
    </w:p>
    <w:p w14:paraId="14B2958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21E04D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74ACDF4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6FDCC6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71986FB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0021AC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C2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= 16 / (pow((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+ j + 2), 2));</w:t>
      </w:r>
    </w:p>
    <w:p w14:paraId="6BC9AB0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2B396A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EA8057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EE5D2C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1D34F5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297A7F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>// 2-</w:t>
      </w:r>
      <w:r>
        <w:rPr>
          <w:rFonts w:ascii="Consolas" w:hAnsi="Consolas" w:cs="Consolas"/>
          <w:color w:val="008000"/>
          <w:sz w:val="19"/>
          <w:szCs w:val="19"/>
        </w:rPr>
        <w:t>й</w:t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рівень</w:t>
      </w:r>
      <w:proofErr w:type="spellEnd"/>
    </w:p>
    <w:p w14:paraId="7F1406D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E56A0C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omp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parallel sections </w:t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shared(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b1, B2, c1, C2, T1, t2, size)</w:t>
      </w:r>
    </w:p>
    <w:p w14:paraId="1C638B5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1E5BBF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omp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section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, j)</w:t>
      </w:r>
    </w:p>
    <w:p w14:paraId="5569868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4C5B4DB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65C19A2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4F42E1B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1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[size];</w:t>
      </w:r>
    </w:p>
    <w:p w14:paraId="53DA21B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724D3DF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84EA1D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1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= B2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+ 16 * C2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;</w:t>
      </w:r>
    </w:p>
    <w:p w14:paraId="1BA48E9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2FF725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CD1C5D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69F0A2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omp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section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E55D74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E30BFD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4F3BACE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F6452E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2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= b1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+ 16 * c1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06CCA0D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34216F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976EB0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22420E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F0FD75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>// 3-</w:t>
      </w:r>
      <w:r>
        <w:rPr>
          <w:rFonts w:ascii="Consolas" w:hAnsi="Consolas" w:cs="Consolas"/>
          <w:color w:val="008000"/>
          <w:sz w:val="19"/>
          <w:szCs w:val="19"/>
        </w:rPr>
        <w:t>й</w:t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рівень</w:t>
      </w:r>
      <w:proofErr w:type="spellEnd"/>
    </w:p>
    <w:p w14:paraId="4DC5547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64618B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omp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parallel sections shared (Y3, A2, T1, y1, y2, </w:t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A2E38B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A43567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omp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section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, j, k)</w:t>
      </w:r>
    </w:p>
    <w:p w14:paraId="545A039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C481C8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157A759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5FE6EA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CE726F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ACE19E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Y3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= 0;</w:t>
      </w:r>
    </w:p>
    <w:p w14:paraId="3FC4CD1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; k &lt; size; k++) {</w:t>
      </w:r>
    </w:p>
    <w:p w14:paraId="7BFDF10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Y3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+= (A2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k] * T1[k][j]);</w:t>
      </w:r>
    </w:p>
    <w:p w14:paraId="58159B4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FF2A99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B5FF10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AAF3D3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FCD2BD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omp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section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, j)</w:t>
      </w:r>
    </w:p>
    <w:p w14:paraId="0D18D44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C940EC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27075BC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058D4A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y2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= 0;</w:t>
      </w:r>
    </w:p>
    <w:p w14:paraId="4AE40CE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9D0A14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43C8486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y2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+= A1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* t2[j];</w:t>
      </w:r>
    </w:p>
    <w:p w14:paraId="758EA44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C414A9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FD6E34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1DB3BE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omp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section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. j)</w:t>
      </w:r>
    </w:p>
    <w:p w14:paraId="729687B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3E0DC5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3472727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59F00A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y1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= 0;</w:t>
      </w:r>
    </w:p>
    <w:p w14:paraId="5FE9A97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217120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A1C2BB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y1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+= A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* b[j];</w:t>
      </w:r>
    </w:p>
    <w:p w14:paraId="55C56DF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2183A7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688386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2E9B33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A8C59D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55F241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>// 4-</w:t>
      </w:r>
      <w:r>
        <w:rPr>
          <w:rFonts w:ascii="Consolas" w:hAnsi="Consolas" w:cs="Consolas"/>
          <w:color w:val="008000"/>
          <w:sz w:val="19"/>
          <w:szCs w:val="19"/>
        </w:rPr>
        <w:t>й</w:t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рівень</w:t>
      </w:r>
      <w:proofErr w:type="spellEnd"/>
    </w:p>
    <w:p w14:paraId="6DF916F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7F2146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omp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parallel sections shared (t3, t4, t5, Y3, Y3_2 y2, y1, size)</w:t>
      </w:r>
    </w:p>
    <w:p w14:paraId="6D05D98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4772AF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omp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section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, j)</w:t>
      </w:r>
    </w:p>
    <w:p w14:paraId="3AB9446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70817C4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328A9D3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ABE41F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3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= 0;</w:t>
      </w:r>
    </w:p>
    <w:p w14:paraId="3FF470C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1F982F6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C60695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3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+= Y3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* y2[j];</w:t>
      </w:r>
    </w:p>
    <w:p w14:paraId="09B5713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0C6141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9FCA10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BBA3CA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omp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section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, j)</w:t>
      </w:r>
    </w:p>
    <w:p w14:paraId="02B55B2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276155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071DC3B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BE904F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56F1A6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25510C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Y3_</w:t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2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= 0;</w:t>
      </w:r>
    </w:p>
    <w:p w14:paraId="3470711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; k &lt; size; k++) {</w:t>
      </w:r>
    </w:p>
    <w:p w14:paraId="58AF42F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Y3_</w:t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2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+= (Y3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k] * Y3[k][j]);</w:t>
      </w:r>
    </w:p>
    <w:p w14:paraId="56A7EB3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2F8A59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7F5FD5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30561E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08AB81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omp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section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, j)</w:t>
      </w:r>
    </w:p>
    <w:p w14:paraId="34C4E88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11A4AC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68B3A12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4E3A9F2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5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= 0;</w:t>
      </w:r>
    </w:p>
    <w:p w14:paraId="39F95B4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E2EF1F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A05FF7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5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+= Y3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* y1[j];</w:t>
      </w:r>
    </w:p>
    <w:p w14:paraId="3325D3B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D38E84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B32E35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A48B01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198254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4DA836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>// 5-</w:t>
      </w:r>
      <w:r>
        <w:rPr>
          <w:rFonts w:ascii="Consolas" w:hAnsi="Consolas" w:cs="Consolas"/>
          <w:color w:val="008000"/>
          <w:sz w:val="19"/>
          <w:szCs w:val="19"/>
        </w:rPr>
        <w:t>й</w:t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рівень</w:t>
      </w:r>
      <w:proofErr w:type="spellEnd"/>
    </w:p>
    <w:p w14:paraId="2DF0279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12B9A8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omp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parallel sections </w:t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shared(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size, t3, t4, t5, t6, t7, y2)</w:t>
      </w:r>
    </w:p>
    <w:p w14:paraId="30D4229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5406DF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omp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section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, j)</w:t>
      </w:r>
    </w:p>
    <w:p w14:paraId="23C8B9B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68A42E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613671E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0BDD6F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4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= 0;</w:t>
      </w:r>
    </w:p>
    <w:p w14:paraId="0DED506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43129A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4D17A22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4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+= Y3_2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* y2[j];</w:t>
      </w:r>
    </w:p>
    <w:p w14:paraId="1EB58AD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59C229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1E6BA9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B91093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omp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section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161CA04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33DE7A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58ED21C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C34970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6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= t3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+ y2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2893681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A0D5E8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DF0138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E2AA5A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52279B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>// 6-</w:t>
      </w:r>
      <w:r>
        <w:rPr>
          <w:rFonts w:ascii="Consolas" w:hAnsi="Consolas" w:cs="Consolas"/>
          <w:color w:val="008000"/>
          <w:sz w:val="19"/>
          <w:szCs w:val="19"/>
        </w:rPr>
        <w:t>й</w:t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рівень</w:t>
      </w:r>
      <w:proofErr w:type="spellEnd"/>
    </w:p>
    <w:p w14:paraId="46A4779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E8BA28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omp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parallel sections </w:t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shared(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6, t7, t8, t9, y1, y2, size)</w:t>
      </w:r>
    </w:p>
    <w:p w14:paraId="3DE81A3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C42C11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omp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section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77F76F8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A7E101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013B326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70A0F5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7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= t4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+ t5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37FB0F4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5856B6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A766E7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lastRenderedPageBreak/>
        <w:t>#pragma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omp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section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 reduction(+: t9)</w:t>
      </w:r>
    </w:p>
    <w:p w14:paraId="0C78A47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B4A764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t9 = 0;</w:t>
      </w:r>
    </w:p>
    <w:p w14:paraId="42A722E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0F2035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7F76957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34FE76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t9 += </w:t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y1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* y2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2B6DC5E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D4E9E3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C19812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97C535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>// 7-</w:t>
      </w:r>
      <w:r>
        <w:rPr>
          <w:rFonts w:ascii="Consolas" w:hAnsi="Consolas" w:cs="Consolas"/>
          <w:color w:val="008000"/>
          <w:sz w:val="19"/>
          <w:szCs w:val="19"/>
        </w:rPr>
        <w:t>й</w:t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рівень</w:t>
      </w:r>
      <w:proofErr w:type="spellEnd"/>
    </w:p>
    <w:p w14:paraId="7196F85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7C20E7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omp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reduction(+: t8)</w:t>
      </w:r>
    </w:p>
    <w:p w14:paraId="7AB2354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1B4137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t8 = 0;</w:t>
      </w:r>
    </w:p>
    <w:p w14:paraId="145C323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FFF74B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762CAF2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B48208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t8 += </w:t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6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* t7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09144E6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B0FC4B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6F991E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F5EBEB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0C6E84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>// 8-</w:t>
      </w:r>
      <w:r>
        <w:rPr>
          <w:rFonts w:ascii="Consolas" w:hAnsi="Consolas" w:cs="Consolas"/>
          <w:color w:val="008000"/>
          <w:sz w:val="19"/>
          <w:szCs w:val="19"/>
        </w:rPr>
        <w:t>й</w:t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рівень</w:t>
      </w:r>
      <w:proofErr w:type="spellEnd"/>
    </w:p>
    <w:p w14:paraId="59CA441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FA3CF3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omp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single</w:t>
      </w:r>
    </w:p>
    <w:p w14:paraId="0A518A8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753B7E0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res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t8 + t9;</w:t>
      </w:r>
    </w:p>
    <w:p w14:paraId="065EECD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2B00E2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71AD9A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" \t \============\ \t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Паралельне</w:t>
      </w:r>
      <w:proofErr w:type="spellEnd"/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обчислення</w:t>
      </w:r>
      <w:proofErr w:type="spellEnd"/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.. \t \============\ \n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C1D01C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FDA614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"\t \============\ \t\t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"\t\t \============\ \n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7D196F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E9841F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перевірка</w:t>
      </w:r>
      <w:proofErr w:type="spellEnd"/>
    </w:p>
    <w:p w14:paraId="122867B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31FCB6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>// 1-</w:t>
      </w:r>
      <w:r>
        <w:rPr>
          <w:rFonts w:ascii="Consolas" w:hAnsi="Consolas" w:cs="Consolas"/>
          <w:color w:val="008000"/>
          <w:sz w:val="19"/>
          <w:szCs w:val="19"/>
        </w:rPr>
        <w:t>й</w:t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рівень</w:t>
      </w:r>
      <w:proofErr w:type="spellEnd"/>
    </w:p>
    <w:p w14:paraId="65CABB7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D86423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12A6C8C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370D50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3AAA495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1CD2F0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C2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= 16 / (pow((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+ j + 2), 2));</w:t>
      </w:r>
    </w:p>
    <w:p w14:paraId="2791186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460DAA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2B08F2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A70D99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7658F49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4DACF4B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b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= 16 / pow((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), 3);</w:t>
      </w:r>
    </w:p>
    <w:p w14:paraId="7F33F30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700483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0E0123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>// 2-</w:t>
      </w:r>
      <w:r>
        <w:rPr>
          <w:rFonts w:ascii="Consolas" w:hAnsi="Consolas" w:cs="Consolas"/>
          <w:color w:val="008000"/>
          <w:sz w:val="19"/>
          <w:szCs w:val="19"/>
        </w:rPr>
        <w:t>й</w:t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рівень</w:t>
      </w:r>
      <w:proofErr w:type="spellEnd"/>
    </w:p>
    <w:p w14:paraId="1F27C1D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3432FB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538B441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0BF3B4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1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[size];</w:t>
      </w:r>
    </w:p>
    <w:p w14:paraId="635223B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130957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FE2F7B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1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= B2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+ 16 * C2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;</w:t>
      </w:r>
    </w:p>
    <w:p w14:paraId="6145AFC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976052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FB1173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7D4759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0CB00F2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9430BB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2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= b1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+ 16 * c1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7C25213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  <w:t>}</w:t>
      </w:r>
    </w:p>
    <w:p w14:paraId="3777AAC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4E024F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>// 3-</w:t>
      </w:r>
      <w:r>
        <w:rPr>
          <w:rFonts w:ascii="Consolas" w:hAnsi="Consolas" w:cs="Consolas"/>
          <w:color w:val="008000"/>
          <w:sz w:val="19"/>
          <w:szCs w:val="19"/>
        </w:rPr>
        <w:t>й</w:t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рівень</w:t>
      </w:r>
      <w:proofErr w:type="spellEnd"/>
    </w:p>
    <w:p w14:paraId="25F6A47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21064C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49F7610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251A2C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00DFAD3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0045AB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Y3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= 0;</w:t>
      </w:r>
    </w:p>
    <w:p w14:paraId="6219DD0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; k &lt; size; k++) {</w:t>
      </w:r>
    </w:p>
    <w:p w14:paraId="1540344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Y3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+= (A2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k] * T1[k][j]);</w:t>
      </w:r>
    </w:p>
    <w:p w14:paraId="5B21B5A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7435E5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E86840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982B26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603721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6D3D81B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BA58E9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y2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= 0;</w:t>
      </w:r>
    </w:p>
    <w:p w14:paraId="495BF35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792811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7A6FCD5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y2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+= A1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* t2[j];</w:t>
      </w:r>
    </w:p>
    <w:p w14:paraId="2E26397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B7815A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8E365B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6C1B9E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3104C08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E5A17E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y1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= 0;</w:t>
      </w:r>
    </w:p>
    <w:p w14:paraId="015439F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173F5C1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74BBD4A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y1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+= A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* b[j];</w:t>
      </w:r>
    </w:p>
    <w:p w14:paraId="64D95C1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1AF1C7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5E33AC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95387D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48F2AE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>// 4-</w:t>
      </w:r>
      <w:r>
        <w:rPr>
          <w:rFonts w:ascii="Consolas" w:hAnsi="Consolas" w:cs="Consolas"/>
          <w:color w:val="008000"/>
          <w:sz w:val="19"/>
          <w:szCs w:val="19"/>
        </w:rPr>
        <w:t>й</w:t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рівень</w:t>
      </w:r>
      <w:proofErr w:type="spellEnd"/>
    </w:p>
    <w:p w14:paraId="436CE98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447E08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147E220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45ECC8E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3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= 0;</w:t>
      </w:r>
    </w:p>
    <w:p w14:paraId="27E415A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741F189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7FFDEF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3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+= Y3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* y2[j];</w:t>
      </w:r>
    </w:p>
    <w:p w14:paraId="5E191F2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4CD770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95B5F0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1590DB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7071247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F8FC48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0973B2A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69AA12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Y3_</w:t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2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= 0;</w:t>
      </w:r>
    </w:p>
    <w:p w14:paraId="6525ADE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; k &lt; size; k++) {</w:t>
      </w:r>
    </w:p>
    <w:p w14:paraId="718E965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Y3_</w:t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2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+= (Y3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k] * Y3[k][j]);</w:t>
      </w:r>
    </w:p>
    <w:p w14:paraId="0629A23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6416E3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72D804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79F174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D4C154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2AD9C1A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7EE7E51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5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= 0;</w:t>
      </w:r>
    </w:p>
    <w:p w14:paraId="214D462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C891E0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35301C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5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+= Y3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* y1[j];</w:t>
      </w:r>
    </w:p>
    <w:p w14:paraId="4277674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9C2465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D125EB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4C9435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>// 5-</w:t>
      </w:r>
      <w:r>
        <w:rPr>
          <w:rFonts w:ascii="Consolas" w:hAnsi="Consolas" w:cs="Consolas"/>
          <w:color w:val="008000"/>
          <w:sz w:val="19"/>
          <w:szCs w:val="19"/>
        </w:rPr>
        <w:t>й</w:t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рівень</w:t>
      </w:r>
      <w:proofErr w:type="spellEnd"/>
    </w:p>
    <w:p w14:paraId="282A244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3BF457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0BD88F2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DF838D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4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= 0;</w:t>
      </w:r>
    </w:p>
    <w:p w14:paraId="06A84A2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01314B5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B239FD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4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+= Y3_2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[j] * y2[j];</w:t>
      </w:r>
    </w:p>
    <w:p w14:paraId="00B8028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E44D66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1E2B29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0EB446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2CAB31C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EA1EDD5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6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= t3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+ y2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652DE59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CCDFF3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5C5AD2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>// 6-</w:t>
      </w:r>
      <w:r>
        <w:rPr>
          <w:rFonts w:ascii="Consolas" w:hAnsi="Consolas" w:cs="Consolas"/>
          <w:color w:val="008000"/>
          <w:sz w:val="19"/>
          <w:szCs w:val="19"/>
        </w:rPr>
        <w:t>й</w:t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рівень</w:t>
      </w:r>
      <w:proofErr w:type="spellEnd"/>
    </w:p>
    <w:p w14:paraId="3B8FF9B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D6BF82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521C217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C3C097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7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= t4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+ t5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464458D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7115A4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FC0CFF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t9 = 0;</w:t>
      </w:r>
    </w:p>
    <w:p w14:paraId="22F670A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34D56C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290686B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7A6A77A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t9 += </w:t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y1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* y2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617C96A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3ACA15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10B67F8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447B16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>// 7-</w:t>
      </w:r>
      <w:r>
        <w:rPr>
          <w:rFonts w:ascii="Consolas" w:hAnsi="Consolas" w:cs="Consolas"/>
          <w:color w:val="008000"/>
          <w:sz w:val="19"/>
          <w:szCs w:val="19"/>
        </w:rPr>
        <w:t>й</w:t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рівень</w:t>
      </w:r>
      <w:proofErr w:type="spellEnd"/>
    </w:p>
    <w:p w14:paraId="0D6E190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3C231F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t8 = 0;</w:t>
      </w:r>
    </w:p>
    <w:p w14:paraId="5C040BE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2496CB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75DC937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A1297D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t8 += </w:t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t6[</w:t>
      </w:r>
      <w:proofErr w:type="spellStart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 * t7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2658224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E28758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130C30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>// 8-</w:t>
      </w:r>
      <w:r>
        <w:rPr>
          <w:rFonts w:ascii="Consolas" w:hAnsi="Consolas" w:cs="Consolas"/>
          <w:color w:val="008000"/>
          <w:sz w:val="19"/>
          <w:szCs w:val="19"/>
        </w:rPr>
        <w:t>й</w:t>
      </w:r>
      <w:r w:rsidRPr="009238C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рівень</w:t>
      </w:r>
      <w:proofErr w:type="spellEnd"/>
    </w:p>
    <w:p w14:paraId="16B6FCB3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5091CF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res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t8 + t9;</w:t>
      </w:r>
    </w:p>
    <w:p w14:paraId="49AA1E6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E5E39D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" \t \============\ \t</w:t>
      </w:r>
      <w:r>
        <w:rPr>
          <w:rFonts w:ascii="Consolas" w:hAnsi="Consolas" w:cs="Consolas"/>
          <w:color w:val="A31515"/>
          <w:sz w:val="19"/>
          <w:szCs w:val="19"/>
        </w:rPr>
        <w:t>Перев</w:t>
      </w:r>
      <w:proofErr w:type="spellStart"/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r>
        <w:rPr>
          <w:rFonts w:ascii="Consolas" w:hAnsi="Consolas" w:cs="Consolas"/>
          <w:color w:val="A31515"/>
          <w:sz w:val="19"/>
          <w:szCs w:val="19"/>
        </w:rPr>
        <w:t>рка</w:t>
      </w:r>
      <w:proofErr w:type="spellEnd"/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.. \t\t\t \============\ \n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FDE3C8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BC418A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"\t \============\ \t\t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A31515"/>
          <w:sz w:val="19"/>
          <w:szCs w:val="19"/>
          <w:lang w:val="en-US"/>
        </w:rPr>
        <w:t>"\t\t \============\ \n"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238C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CF3695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11CBC78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14:paraId="0677123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A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2102EB4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A1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0807C83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A2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2D99019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B2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61DF7B6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C2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558E5EC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Y3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51D61CBB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Y3_2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1E190D20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T1[</w:t>
      </w:r>
      <w:proofErr w:type="spellStart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42193A4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CDD6B5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56CCA1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A;</w:t>
      </w:r>
    </w:p>
    <w:p w14:paraId="2992B9F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A1;</w:t>
      </w:r>
    </w:p>
    <w:p w14:paraId="7CF5F79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A2;</w:t>
      </w:r>
    </w:p>
    <w:p w14:paraId="0329915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b;</w:t>
      </w:r>
    </w:p>
    <w:p w14:paraId="6CBA675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b1;</w:t>
      </w:r>
    </w:p>
    <w:p w14:paraId="461B442E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B2;</w:t>
      </w:r>
    </w:p>
    <w:p w14:paraId="1F1385E2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c1;</w:t>
      </w:r>
    </w:p>
    <w:p w14:paraId="4B03FB87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C2;</w:t>
      </w:r>
    </w:p>
    <w:p w14:paraId="72D54E5F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Y3;</w:t>
      </w:r>
    </w:p>
    <w:p w14:paraId="7C2C74AA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Y3_2;</w:t>
      </w:r>
    </w:p>
    <w:p w14:paraId="50849C2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T1;</w:t>
      </w:r>
    </w:p>
    <w:p w14:paraId="0A67BB3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t2;</w:t>
      </w:r>
    </w:p>
    <w:p w14:paraId="48862384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t3;</w:t>
      </w:r>
    </w:p>
    <w:p w14:paraId="5D0D666D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t4;</w:t>
      </w:r>
    </w:p>
    <w:p w14:paraId="661F5DE1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t5;</w:t>
      </w:r>
    </w:p>
    <w:p w14:paraId="5C616B5C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t6;</w:t>
      </w:r>
    </w:p>
    <w:p w14:paraId="2060947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t7;</w:t>
      </w:r>
    </w:p>
    <w:p w14:paraId="342C9696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D99CDE9" w14:textId="77777777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238C6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9238C6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14:paraId="11F51A43" w14:textId="21EF59AD" w:rsidR="009238C6" w:rsidRPr="009238C6" w:rsidRDefault="009238C6" w:rsidP="009238C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45B8BB41" w14:textId="77777777" w:rsidR="009238C6" w:rsidRDefault="009238C6" w:rsidP="003B6163">
      <w:pPr>
        <w:ind w:firstLine="360"/>
        <w:jc w:val="center"/>
        <w:rPr>
          <w:b/>
          <w:bCs/>
          <w:iCs/>
          <w:lang w:val="uk-UA"/>
        </w:rPr>
      </w:pPr>
    </w:p>
    <w:p w14:paraId="3B4C03A8" w14:textId="765013F7" w:rsidR="009238C6" w:rsidRDefault="009238C6" w:rsidP="003B6163">
      <w:pPr>
        <w:ind w:firstLine="360"/>
        <w:jc w:val="center"/>
        <w:rPr>
          <w:b/>
          <w:bCs/>
          <w:iCs/>
          <w:lang w:val="uk-UA"/>
        </w:rPr>
      </w:pPr>
      <w:r>
        <w:rPr>
          <w:b/>
          <w:bCs/>
          <w:iCs/>
          <w:lang w:val="uk-UA"/>
        </w:rPr>
        <w:t>Результат роботи</w:t>
      </w:r>
    </w:p>
    <w:p w14:paraId="791AEDED" w14:textId="77777777" w:rsidR="009238C6" w:rsidRDefault="009238C6" w:rsidP="003B6163">
      <w:pPr>
        <w:ind w:firstLine="360"/>
        <w:jc w:val="center"/>
        <w:rPr>
          <w:b/>
          <w:bCs/>
          <w:iCs/>
          <w:lang w:val="uk-UA"/>
        </w:rPr>
      </w:pPr>
    </w:p>
    <w:p w14:paraId="5DEF438C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proofErr w:type="spellStart"/>
      <w:r w:rsidRPr="00415906">
        <w:rPr>
          <w:rFonts w:ascii="Consolas" w:hAnsi="Consolas"/>
          <w:sz w:val="16"/>
          <w:szCs w:val="16"/>
          <w:lang w:val="uk-UA"/>
        </w:rPr>
        <w:t>Введiть</w:t>
      </w:r>
      <w:proofErr w:type="spellEnd"/>
      <w:r w:rsidRPr="00415906">
        <w:rPr>
          <w:rFonts w:ascii="Consolas" w:hAnsi="Consolas"/>
          <w:sz w:val="16"/>
          <w:szCs w:val="16"/>
          <w:lang w:val="uk-UA"/>
        </w:rPr>
        <w:t xml:space="preserve"> порядок n: 4</w:t>
      </w:r>
    </w:p>
    <w:p w14:paraId="3EFF3943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============   Заповнення </w:t>
      </w:r>
      <w:proofErr w:type="spellStart"/>
      <w:r w:rsidRPr="00415906">
        <w:rPr>
          <w:rFonts w:ascii="Consolas" w:hAnsi="Consolas"/>
          <w:sz w:val="16"/>
          <w:szCs w:val="16"/>
          <w:lang w:val="uk-UA"/>
        </w:rPr>
        <w:t>матрицi</w:t>
      </w:r>
      <w:proofErr w:type="spellEnd"/>
      <w:r w:rsidRPr="00415906">
        <w:rPr>
          <w:rFonts w:ascii="Consolas" w:hAnsi="Consolas"/>
          <w:sz w:val="16"/>
          <w:szCs w:val="16"/>
          <w:lang w:val="uk-UA"/>
        </w:rPr>
        <w:t xml:space="preserve"> A..           ============</w:t>
      </w:r>
    </w:p>
    <w:p w14:paraId="60448C4A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7       48      41      15</w:t>
      </w:r>
    </w:p>
    <w:p w14:paraId="40C6E1A1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44      38      43      24</w:t>
      </w:r>
    </w:p>
    <w:p w14:paraId="28CAA2CC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40      49      16      41</w:t>
      </w:r>
    </w:p>
    <w:p w14:paraId="00D446A0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40      44      27      16</w:t>
      </w:r>
    </w:p>
    <w:p w14:paraId="6AA62BC8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============   Заповнення </w:t>
      </w:r>
      <w:proofErr w:type="spellStart"/>
      <w:r w:rsidRPr="00415906">
        <w:rPr>
          <w:rFonts w:ascii="Consolas" w:hAnsi="Consolas"/>
          <w:sz w:val="16"/>
          <w:szCs w:val="16"/>
          <w:lang w:val="uk-UA"/>
        </w:rPr>
        <w:t>матрицi</w:t>
      </w:r>
      <w:proofErr w:type="spellEnd"/>
      <w:r w:rsidRPr="00415906">
        <w:rPr>
          <w:rFonts w:ascii="Consolas" w:hAnsi="Consolas"/>
          <w:sz w:val="16"/>
          <w:szCs w:val="16"/>
          <w:lang w:val="uk-UA"/>
        </w:rPr>
        <w:t xml:space="preserve"> A1..          ============</w:t>
      </w:r>
    </w:p>
    <w:p w14:paraId="03EA98B0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32      2       34      24</w:t>
      </w:r>
    </w:p>
    <w:p w14:paraId="59F04EA2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8       37      46      18</w:t>
      </w:r>
    </w:p>
    <w:p w14:paraId="73058D9E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1       2       35      14</w:t>
      </w:r>
    </w:p>
    <w:p w14:paraId="3716CE66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34      44      7       8</w:t>
      </w:r>
    </w:p>
    <w:p w14:paraId="00F8FD65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============   Заповнення </w:t>
      </w:r>
      <w:proofErr w:type="spellStart"/>
      <w:r w:rsidRPr="00415906">
        <w:rPr>
          <w:rFonts w:ascii="Consolas" w:hAnsi="Consolas"/>
          <w:sz w:val="16"/>
          <w:szCs w:val="16"/>
          <w:lang w:val="uk-UA"/>
        </w:rPr>
        <w:t>вектора</w:t>
      </w:r>
      <w:proofErr w:type="spellEnd"/>
      <w:r w:rsidRPr="00415906">
        <w:rPr>
          <w:rFonts w:ascii="Consolas" w:hAnsi="Consolas"/>
          <w:sz w:val="16"/>
          <w:szCs w:val="16"/>
          <w:lang w:val="uk-UA"/>
        </w:rPr>
        <w:t>-стовпця b1..  ============</w:t>
      </w:r>
    </w:p>
    <w:p w14:paraId="6B1DB31A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   50</w:t>
      </w:r>
    </w:p>
    <w:p w14:paraId="6D6CDB1D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   26</w:t>
      </w:r>
    </w:p>
    <w:p w14:paraId="041ED7DB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   5</w:t>
      </w:r>
    </w:p>
    <w:p w14:paraId="2E4BAAD3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   24</w:t>
      </w:r>
    </w:p>
    <w:p w14:paraId="27E53852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============   Заповнення </w:t>
      </w:r>
      <w:proofErr w:type="spellStart"/>
      <w:r w:rsidRPr="00415906">
        <w:rPr>
          <w:rFonts w:ascii="Consolas" w:hAnsi="Consolas"/>
          <w:sz w:val="16"/>
          <w:szCs w:val="16"/>
          <w:lang w:val="uk-UA"/>
        </w:rPr>
        <w:t>вектора</w:t>
      </w:r>
      <w:proofErr w:type="spellEnd"/>
      <w:r w:rsidRPr="00415906">
        <w:rPr>
          <w:rFonts w:ascii="Consolas" w:hAnsi="Consolas"/>
          <w:sz w:val="16"/>
          <w:szCs w:val="16"/>
          <w:lang w:val="uk-UA"/>
        </w:rPr>
        <w:t>-стовпця c1..  ============</w:t>
      </w:r>
    </w:p>
    <w:p w14:paraId="1FAE6933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   28</w:t>
      </w:r>
    </w:p>
    <w:p w14:paraId="010680FA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   31</w:t>
      </w:r>
    </w:p>
    <w:p w14:paraId="718EBA2E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   41</w:t>
      </w:r>
    </w:p>
    <w:p w14:paraId="0B895BDE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   32</w:t>
      </w:r>
    </w:p>
    <w:p w14:paraId="2F961AE8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============   Заповнення </w:t>
      </w:r>
      <w:proofErr w:type="spellStart"/>
      <w:r w:rsidRPr="00415906">
        <w:rPr>
          <w:rFonts w:ascii="Consolas" w:hAnsi="Consolas"/>
          <w:sz w:val="16"/>
          <w:szCs w:val="16"/>
          <w:lang w:val="uk-UA"/>
        </w:rPr>
        <w:t>матрицi</w:t>
      </w:r>
      <w:proofErr w:type="spellEnd"/>
      <w:r w:rsidRPr="00415906">
        <w:rPr>
          <w:rFonts w:ascii="Consolas" w:hAnsi="Consolas"/>
          <w:sz w:val="16"/>
          <w:szCs w:val="16"/>
          <w:lang w:val="uk-UA"/>
        </w:rPr>
        <w:t xml:space="preserve"> A2..          ============</w:t>
      </w:r>
    </w:p>
    <w:p w14:paraId="2C930628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24      25      44      28</w:t>
      </w:r>
    </w:p>
    <w:p w14:paraId="1F5FF823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6       24      29      16</w:t>
      </w:r>
    </w:p>
    <w:p w14:paraId="3FBF14C1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38      30      21      17</w:t>
      </w:r>
    </w:p>
    <w:p w14:paraId="208C193D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37      42      47      33</w:t>
      </w:r>
    </w:p>
    <w:p w14:paraId="39B10CEE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============   Заповнення </w:t>
      </w:r>
      <w:proofErr w:type="spellStart"/>
      <w:r w:rsidRPr="00415906">
        <w:rPr>
          <w:rFonts w:ascii="Consolas" w:hAnsi="Consolas"/>
          <w:sz w:val="16"/>
          <w:szCs w:val="16"/>
          <w:lang w:val="uk-UA"/>
        </w:rPr>
        <w:t>матрицi</w:t>
      </w:r>
      <w:proofErr w:type="spellEnd"/>
      <w:r w:rsidRPr="00415906">
        <w:rPr>
          <w:rFonts w:ascii="Consolas" w:hAnsi="Consolas"/>
          <w:sz w:val="16"/>
          <w:szCs w:val="16"/>
          <w:lang w:val="uk-UA"/>
        </w:rPr>
        <w:t xml:space="preserve"> B2..          ============</w:t>
      </w:r>
    </w:p>
    <w:p w14:paraId="5849E325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46      10      11      7</w:t>
      </w:r>
    </w:p>
    <w:p w14:paraId="259BF6BB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41      48      13      6</w:t>
      </w:r>
    </w:p>
    <w:p w14:paraId="6B553A2C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2       1       37      16</w:t>
      </w:r>
    </w:p>
    <w:p w14:paraId="3FA5ACCF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       3       14      3       11</w:t>
      </w:r>
    </w:p>
    <w:p w14:paraId="51E360BB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</w:p>
    <w:p w14:paraId="1B02D67A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============   Паралельне обчислення..          ============</w:t>
      </w:r>
    </w:p>
    <w:p w14:paraId="56EAD96A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============           3.41559e+22              ============</w:t>
      </w:r>
    </w:p>
    <w:p w14:paraId="0AA3A236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</w:p>
    <w:p w14:paraId="429297E8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</w:p>
    <w:p w14:paraId="0CDA7228" w14:textId="77777777" w:rsidR="00415906" w:rsidRPr="00415906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============   </w:t>
      </w:r>
      <w:proofErr w:type="spellStart"/>
      <w:r w:rsidRPr="00415906">
        <w:rPr>
          <w:rFonts w:ascii="Consolas" w:hAnsi="Consolas"/>
          <w:sz w:val="16"/>
          <w:szCs w:val="16"/>
          <w:lang w:val="uk-UA"/>
        </w:rPr>
        <w:t>Перевiрка</w:t>
      </w:r>
      <w:proofErr w:type="spellEnd"/>
      <w:r w:rsidRPr="00415906">
        <w:rPr>
          <w:rFonts w:ascii="Consolas" w:hAnsi="Consolas"/>
          <w:sz w:val="16"/>
          <w:szCs w:val="16"/>
          <w:lang w:val="uk-UA"/>
        </w:rPr>
        <w:t>..                      ============</w:t>
      </w:r>
    </w:p>
    <w:p w14:paraId="4F91A4F8" w14:textId="22561162" w:rsidR="00521BC8" w:rsidRDefault="00415906" w:rsidP="00415906">
      <w:pPr>
        <w:rPr>
          <w:rFonts w:ascii="Consolas" w:hAnsi="Consolas"/>
          <w:sz w:val="16"/>
          <w:szCs w:val="16"/>
          <w:lang w:val="uk-UA"/>
        </w:rPr>
      </w:pPr>
      <w:r w:rsidRPr="00415906">
        <w:rPr>
          <w:rFonts w:ascii="Consolas" w:hAnsi="Consolas"/>
          <w:sz w:val="16"/>
          <w:szCs w:val="16"/>
          <w:lang w:val="uk-UA"/>
        </w:rPr>
        <w:t xml:space="preserve">         ============           3.41559e+22              ============</w:t>
      </w:r>
    </w:p>
    <w:p w14:paraId="5AE5AE59" w14:textId="385E6CB1" w:rsidR="00415906" w:rsidRDefault="00415906" w:rsidP="00415906">
      <w:pPr>
        <w:rPr>
          <w:rFonts w:ascii="Consolas" w:hAnsi="Consolas"/>
          <w:sz w:val="16"/>
          <w:szCs w:val="16"/>
          <w:lang w:val="uk-UA"/>
        </w:rPr>
      </w:pPr>
    </w:p>
    <w:p w14:paraId="197C8C68" w14:textId="77777777" w:rsidR="00415906" w:rsidRDefault="00415906" w:rsidP="00415906">
      <w:pPr>
        <w:rPr>
          <w:rFonts w:ascii="Consolas" w:hAnsi="Consolas"/>
          <w:sz w:val="16"/>
          <w:szCs w:val="16"/>
          <w:lang w:val="uk-UA"/>
        </w:rPr>
      </w:pPr>
    </w:p>
    <w:p w14:paraId="21728D4C" w14:textId="41187CC3" w:rsidR="00521BC8" w:rsidRPr="00415906" w:rsidRDefault="00415906" w:rsidP="00415906">
      <w:pPr>
        <w:jc w:val="center"/>
        <w:rPr>
          <w:b/>
          <w:bCs/>
          <w:szCs w:val="28"/>
        </w:rPr>
      </w:pPr>
      <w:r>
        <w:rPr>
          <w:b/>
          <w:bCs/>
          <w:szCs w:val="28"/>
          <w:lang w:val="uk-UA"/>
        </w:rPr>
        <w:t xml:space="preserve">Перевірка за допомогою </w:t>
      </w:r>
      <w:r>
        <w:rPr>
          <w:b/>
          <w:bCs/>
          <w:szCs w:val="28"/>
          <w:lang w:val="en-US"/>
        </w:rPr>
        <w:t>MATLAB</w:t>
      </w:r>
    </w:p>
    <w:p w14:paraId="42A34FDC" w14:textId="77777777" w:rsidR="00521BC8" w:rsidRPr="00415906" w:rsidRDefault="00521BC8" w:rsidP="00521BC8">
      <w:pPr>
        <w:rPr>
          <w:szCs w:val="28"/>
        </w:rPr>
      </w:pPr>
    </w:p>
    <w:p w14:paraId="1D623EFF" w14:textId="77777777" w:rsid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A = [7 48 41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15 ;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44 38 43 24 ; 40 49 16 41 ; 40 44 27 16];</w:t>
      </w:r>
    </w:p>
    <w:p w14:paraId="5D178F48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A1 = [32 2 34 </w:t>
      </w:r>
      <w:proofErr w:type="gramStart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>24 ;</w:t>
      </w:r>
      <w:proofErr w:type="gramEnd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8 37 46 18 ; 1 2 35 14 ; 34 44 7 8];</w:t>
      </w:r>
    </w:p>
    <w:p w14:paraId="6BE0A468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>b1 = [</w:t>
      </w:r>
      <w:proofErr w:type="gramStart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>50 ;</w:t>
      </w:r>
      <w:proofErr w:type="gramEnd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26 ; 5 ; 24];</w:t>
      </w:r>
    </w:p>
    <w:p w14:paraId="24100F29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>c1 = [</w:t>
      </w:r>
      <w:proofErr w:type="gramStart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>28 ;</w:t>
      </w:r>
      <w:proofErr w:type="gramEnd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31 ; 41 ; 32];</w:t>
      </w:r>
    </w:p>
    <w:p w14:paraId="17226898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A2 = [24 25 44 </w:t>
      </w:r>
      <w:proofErr w:type="gramStart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>28 ;</w:t>
      </w:r>
      <w:proofErr w:type="gramEnd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6 24 29 16 ; 38 30 21 17 ; 37 42 47 33];</w:t>
      </w:r>
    </w:p>
    <w:p w14:paraId="1E135AC0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2 = [46 10 11 </w:t>
      </w:r>
      <w:proofErr w:type="gramStart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>7 ;</w:t>
      </w:r>
      <w:proofErr w:type="gramEnd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41 48 13 6 ; 2 1 37 16 ; 3 14 3 11];</w:t>
      </w:r>
    </w:p>
    <w:p w14:paraId="678D2ED2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14:paraId="2E4A1B89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proofErr w:type="gramStart"/>
      <w:r w:rsidRPr="00415906">
        <w:rPr>
          <w:rFonts w:ascii="Courier New" w:hAnsi="Courier New" w:cs="Courier New"/>
          <w:color w:val="228B22"/>
          <w:sz w:val="20"/>
          <w:szCs w:val="20"/>
          <w:lang w:val="en-US"/>
        </w:rPr>
        <w:t>%</w:t>
      </w:r>
      <w:proofErr w:type="gramEnd"/>
      <w:r w:rsidRPr="00415906">
        <w:rPr>
          <w:rFonts w:ascii="Courier New" w:hAnsi="Courier New" w:cs="Courier New"/>
          <w:color w:val="228B22"/>
          <w:sz w:val="20"/>
          <w:szCs w:val="20"/>
          <w:lang w:val="en-US"/>
        </w:rPr>
        <w:t xml:space="preserve"> level 1</w:t>
      </w:r>
    </w:p>
    <w:p w14:paraId="6C0F2A2A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proofErr w:type="gramStart"/>
      <w:r w:rsidRPr="00415906">
        <w:rPr>
          <w:rFonts w:ascii="Courier New" w:hAnsi="Courier New" w:cs="Courier New"/>
          <w:color w:val="0000FF"/>
          <w:sz w:val="20"/>
          <w:szCs w:val="20"/>
          <w:lang w:val="en-US"/>
        </w:rPr>
        <w:t>for</w:t>
      </w:r>
      <w:proofErr w:type="gramEnd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1 : 4</w:t>
      </w:r>
    </w:p>
    <w:p w14:paraId="1CD16D78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15906">
        <w:rPr>
          <w:rFonts w:ascii="Courier New" w:hAnsi="Courier New" w:cs="Courier New"/>
          <w:color w:val="0000FF"/>
          <w:sz w:val="20"/>
          <w:szCs w:val="20"/>
          <w:lang w:val="en-US"/>
        </w:rPr>
        <w:t>for</w:t>
      </w:r>
      <w:proofErr w:type="gramEnd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= 1 : 4</w:t>
      </w:r>
    </w:p>
    <w:p w14:paraId="296150C3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</w:t>
      </w:r>
      <w:proofErr w:type="gramStart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>C2(</w:t>
      </w:r>
      <w:proofErr w:type="spellStart"/>
      <w:proofErr w:type="gramEnd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>, j) = 16 / (</w:t>
      </w:r>
      <w:proofErr w:type="spellStart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+ j)^2;</w:t>
      </w:r>
    </w:p>
    <w:p w14:paraId="15641D36" w14:textId="77777777" w:rsidR="00415906" w:rsidRPr="0078767E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78767E">
        <w:rPr>
          <w:rFonts w:ascii="Courier New" w:hAnsi="Courier New" w:cs="Courier New"/>
          <w:color w:val="0000FF"/>
          <w:sz w:val="20"/>
          <w:szCs w:val="20"/>
          <w:lang w:val="en-US"/>
        </w:rPr>
        <w:t>end</w:t>
      </w:r>
      <w:proofErr w:type="gramEnd"/>
    </w:p>
    <w:p w14:paraId="3CC16853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proofErr w:type="gramStart"/>
      <w:r w:rsidRPr="00415906">
        <w:rPr>
          <w:rFonts w:ascii="Courier New" w:hAnsi="Courier New" w:cs="Courier New"/>
          <w:color w:val="0000FF"/>
          <w:sz w:val="20"/>
          <w:szCs w:val="20"/>
          <w:lang w:val="en-US"/>
        </w:rPr>
        <w:t>end</w:t>
      </w:r>
      <w:proofErr w:type="gramEnd"/>
    </w:p>
    <w:p w14:paraId="62CC0B79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proofErr w:type="gramStart"/>
      <w:r w:rsidRPr="00415906">
        <w:rPr>
          <w:rFonts w:ascii="Courier New" w:hAnsi="Courier New" w:cs="Courier New"/>
          <w:color w:val="0000FF"/>
          <w:sz w:val="20"/>
          <w:szCs w:val="20"/>
          <w:lang w:val="en-US"/>
        </w:rPr>
        <w:t>for</w:t>
      </w:r>
      <w:proofErr w:type="gramEnd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1 : 4</w:t>
      </w:r>
    </w:p>
    <w:p w14:paraId="48E0FA32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>b(</w:t>
      </w:r>
      <w:proofErr w:type="spellStart"/>
      <w:proofErr w:type="gramEnd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>) = 16 / (</w:t>
      </w:r>
      <w:proofErr w:type="spellStart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>)^3;</w:t>
      </w:r>
    </w:p>
    <w:p w14:paraId="79EB36D0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proofErr w:type="gramStart"/>
      <w:r w:rsidRPr="00415906">
        <w:rPr>
          <w:rFonts w:ascii="Courier New" w:hAnsi="Courier New" w:cs="Courier New"/>
          <w:color w:val="0000FF"/>
          <w:sz w:val="20"/>
          <w:szCs w:val="20"/>
          <w:lang w:val="en-US"/>
        </w:rPr>
        <w:t>end</w:t>
      </w:r>
      <w:proofErr w:type="gramEnd"/>
    </w:p>
    <w:p w14:paraId="4FA2C3EB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r w:rsidRPr="00415906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</w:p>
    <w:p w14:paraId="3243000A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proofErr w:type="gramStart"/>
      <w:r w:rsidRPr="00415906">
        <w:rPr>
          <w:rFonts w:ascii="Courier New" w:hAnsi="Courier New" w:cs="Courier New"/>
          <w:color w:val="228B22"/>
          <w:sz w:val="20"/>
          <w:szCs w:val="20"/>
          <w:lang w:val="en-US"/>
        </w:rPr>
        <w:t>%</w:t>
      </w:r>
      <w:proofErr w:type="gramEnd"/>
      <w:r w:rsidRPr="00415906">
        <w:rPr>
          <w:rFonts w:ascii="Courier New" w:hAnsi="Courier New" w:cs="Courier New"/>
          <w:color w:val="228B22"/>
          <w:sz w:val="20"/>
          <w:szCs w:val="20"/>
          <w:lang w:val="en-US"/>
        </w:rPr>
        <w:t xml:space="preserve"> level 2</w:t>
      </w:r>
    </w:p>
    <w:p w14:paraId="4F65482A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r w:rsidRPr="00415906">
        <w:rPr>
          <w:rFonts w:ascii="Courier New" w:hAnsi="Courier New" w:cs="Courier New"/>
          <w:color w:val="228B22"/>
          <w:sz w:val="20"/>
          <w:szCs w:val="20"/>
          <w:lang w:val="en-US"/>
        </w:rPr>
        <w:t>%T1 = B2 + 16 * C2;</w:t>
      </w:r>
    </w:p>
    <w:p w14:paraId="7B8E4680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r w:rsidRPr="00415906">
        <w:rPr>
          <w:rFonts w:ascii="Courier New" w:hAnsi="Courier New" w:cs="Courier New"/>
          <w:color w:val="228B22"/>
          <w:sz w:val="20"/>
          <w:szCs w:val="20"/>
          <w:lang w:val="en-US"/>
        </w:rPr>
        <w:t>%t2 = b1 + 16 * c1;</w:t>
      </w:r>
    </w:p>
    <w:p w14:paraId="1C339523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r w:rsidRPr="00415906">
        <w:rPr>
          <w:rFonts w:ascii="Courier New" w:hAnsi="Courier New" w:cs="Courier New"/>
          <w:color w:val="228B22"/>
          <w:sz w:val="20"/>
          <w:szCs w:val="20"/>
          <w:lang w:val="en-US"/>
        </w:rPr>
        <w:t xml:space="preserve"> </w:t>
      </w:r>
    </w:p>
    <w:p w14:paraId="01ED2447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proofErr w:type="gramStart"/>
      <w:r w:rsidRPr="00415906">
        <w:rPr>
          <w:rFonts w:ascii="Courier New" w:hAnsi="Courier New" w:cs="Courier New"/>
          <w:color w:val="228B22"/>
          <w:sz w:val="20"/>
          <w:szCs w:val="20"/>
          <w:lang w:val="en-US"/>
        </w:rPr>
        <w:t>%</w:t>
      </w:r>
      <w:proofErr w:type="gramEnd"/>
      <w:r w:rsidRPr="00415906">
        <w:rPr>
          <w:rFonts w:ascii="Courier New" w:hAnsi="Courier New" w:cs="Courier New"/>
          <w:color w:val="228B22"/>
          <w:sz w:val="20"/>
          <w:szCs w:val="20"/>
          <w:lang w:val="en-US"/>
        </w:rPr>
        <w:t xml:space="preserve"> level 3</w:t>
      </w:r>
    </w:p>
    <w:p w14:paraId="019572FE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>Y3 = A2 * (B2 + 16 * C2);</w:t>
      </w:r>
    </w:p>
    <w:p w14:paraId="5D691A6B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>y2 = A1 * (b1 + 16 * c1);</w:t>
      </w:r>
    </w:p>
    <w:p w14:paraId="242768C9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y1 = A * </w:t>
      </w:r>
      <w:proofErr w:type="gramStart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>b.';</w:t>
      </w:r>
      <w:proofErr w:type="gramEnd"/>
    </w:p>
    <w:p w14:paraId="16EBBFAA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14:paraId="6D248BA9" w14:textId="77777777" w:rsidR="00415906" w:rsidRP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  <w:lang w:val="en-US"/>
        </w:rPr>
      </w:pPr>
      <w:proofErr w:type="gramStart"/>
      <w:r w:rsidRPr="00415906">
        <w:rPr>
          <w:rFonts w:ascii="Courier New" w:hAnsi="Courier New" w:cs="Courier New"/>
          <w:color w:val="228B22"/>
          <w:sz w:val="20"/>
          <w:szCs w:val="20"/>
          <w:lang w:val="en-US"/>
        </w:rPr>
        <w:t>%</w:t>
      </w:r>
      <w:proofErr w:type="gramEnd"/>
      <w:r w:rsidRPr="00415906">
        <w:rPr>
          <w:rFonts w:ascii="Courier New" w:hAnsi="Courier New" w:cs="Courier New"/>
          <w:color w:val="228B22"/>
          <w:sz w:val="20"/>
          <w:szCs w:val="20"/>
          <w:lang w:val="en-US"/>
        </w:rPr>
        <w:t xml:space="preserve"> level 8</w:t>
      </w:r>
    </w:p>
    <w:p w14:paraId="2E0EC75C" w14:textId="77777777" w:rsidR="00415906" w:rsidRDefault="00415906" w:rsidP="00415906">
      <w:pPr>
        <w:autoSpaceDE w:val="0"/>
        <w:autoSpaceDN w:val="0"/>
        <w:adjustRightInd w:val="0"/>
        <w:rPr>
          <w:rFonts w:ascii="Courier New" w:hAnsi="Courier New" w:cs="Courier New"/>
          <w:sz w:val="24"/>
        </w:rPr>
      </w:pPr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>(Y3 * y2 + y2).' * (Y3^</w:t>
      </w:r>
      <w:proofErr w:type="gramStart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>2</w:t>
      </w:r>
      <w:proofErr w:type="gramEnd"/>
      <w:r w:rsidRPr="0041590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y2 + Y3 * y1) + y1.' </w:t>
      </w:r>
      <w:r>
        <w:rPr>
          <w:rFonts w:ascii="Courier New" w:hAnsi="Courier New" w:cs="Courier New"/>
          <w:color w:val="000000"/>
          <w:sz w:val="20"/>
          <w:szCs w:val="20"/>
        </w:rPr>
        <w:t>* y2</w:t>
      </w:r>
    </w:p>
    <w:p w14:paraId="64E2B403" w14:textId="77777777" w:rsidR="00521BC8" w:rsidRDefault="00521BC8" w:rsidP="00521BC8">
      <w:pPr>
        <w:rPr>
          <w:szCs w:val="28"/>
          <w:lang w:val="uk-UA"/>
        </w:rPr>
      </w:pPr>
    </w:p>
    <w:p w14:paraId="6820B1C0" w14:textId="10A94C11" w:rsidR="00521BC8" w:rsidRPr="00415906" w:rsidRDefault="00521BC8" w:rsidP="00415906">
      <w:pPr>
        <w:jc w:val="center"/>
        <w:rPr>
          <w:b/>
          <w:bCs/>
          <w:szCs w:val="28"/>
          <w:lang w:val="uk-UA"/>
        </w:rPr>
      </w:pPr>
      <w:r w:rsidRPr="00415906">
        <w:rPr>
          <w:b/>
          <w:bCs/>
          <w:szCs w:val="28"/>
          <w:lang w:val="uk-UA"/>
        </w:rPr>
        <w:t xml:space="preserve">Результат </w:t>
      </w:r>
      <w:r w:rsidRPr="00415906">
        <w:rPr>
          <w:b/>
          <w:bCs/>
          <w:szCs w:val="28"/>
          <w:lang w:val="en-US"/>
        </w:rPr>
        <w:t>MATLAB</w:t>
      </w:r>
    </w:p>
    <w:p w14:paraId="49500AB6" w14:textId="77777777" w:rsidR="00521BC8" w:rsidRDefault="00521BC8" w:rsidP="00521BC8">
      <w:pPr>
        <w:rPr>
          <w:szCs w:val="28"/>
          <w:lang w:val="uk-UA"/>
        </w:rPr>
      </w:pPr>
    </w:p>
    <w:p w14:paraId="1EB7BA8A" w14:textId="43561074" w:rsidR="00521BC8" w:rsidRDefault="00415906" w:rsidP="00521BC8">
      <w:pPr>
        <w:rPr>
          <w:szCs w:val="28"/>
          <w:lang w:val="uk-UA"/>
        </w:rPr>
      </w:pPr>
      <w:r>
        <w:rPr>
          <w:noProof/>
        </w:rPr>
        <w:drawing>
          <wp:inline distT="0" distB="0" distL="0" distR="0" wp14:anchorId="0B846080" wp14:editId="7076D228">
            <wp:extent cx="2743200" cy="19145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C209F5" w14:textId="71281A06" w:rsidR="00EF4156" w:rsidRDefault="00EF4156" w:rsidP="00521BC8">
      <w:pPr>
        <w:rPr>
          <w:szCs w:val="28"/>
          <w:lang w:val="uk-UA"/>
        </w:rPr>
      </w:pPr>
    </w:p>
    <w:p w14:paraId="2A7B5CA8" w14:textId="48644004" w:rsidR="00EF4156" w:rsidRDefault="00EF4156" w:rsidP="00521BC8">
      <w:pPr>
        <w:rPr>
          <w:b/>
          <w:bCs/>
          <w:szCs w:val="28"/>
          <w:lang w:val="uk-UA"/>
        </w:rPr>
      </w:pPr>
      <w:r>
        <w:rPr>
          <w:szCs w:val="28"/>
          <w:lang w:val="uk-UA"/>
        </w:rPr>
        <w:tab/>
      </w:r>
      <w:r>
        <w:rPr>
          <w:b/>
          <w:bCs/>
          <w:szCs w:val="28"/>
          <w:lang w:val="uk-UA"/>
        </w:rPr>
        <w:t>Висновок</w:t>
      </w:r>
    </w:p>
    <w:p w14:paraId="48F8BC5C" w14:textId="5491A3E0" w:rsidR="00EF4156" w:rsidRPr="00EF4156" w:rsidRDefault="00EF4156" w:rsidP="00521BC8">
      <w:pPr>
        <w:rPr>
          <w:szCs w:val="28"/>
        </w:rPr>
      </w:pPr>
      <w:r>
        <w:rPr>
          <w:szCs w:val="28"/>
          <w:lang w:val="uk-UA"/>
        </w:rPr>
        <w:t xml:space="preserve">Під час виконання даної лабораторної роботи була виконана декомпозиція задачі, її програмна реалізація з використанням технології </w:t>
      </w:r>
      <w:proofErr w:type="spellStart"/>
      <w:r>
        <w:rPr>
          <w:szCs w:val="28"/>
          <w:lang w:val="en-US"/>
        </w:rPr>
        <w:t>OpenMP</w:t>
      </w:r>
      <w:proofErr w:type="spellEnd"/>
      <w:r w:rsidRPr="00EF4156">
        <w:rPr>
          <w:szCs w:val="28"/>
          <w:lang w:val="uk-UA"/>
        </w:rPr>
        <w:t xml:space="preserve"> </w:t>
      </w:r>
      <w:r>
        <w:rPr>
          <w:szCs w:val="28"/>
          <w:lang w:val="uk-UA"/>
        </w:rPr>
        <w:t xml:space="preserve">та перевірка результату програми за допомогою </w:t>
      </w:r>
      <w:r>
        <w:rPr>
          <w:szCs w:val="28"/>
          <w:lang w:val="en-US"/>
        </w:rPr>
        <w:t>MATLAB</w:t>
      </w:r>
    </w:p>
    <w:p w14:paraId="6AE95B7E" w14:textId="1BCB7F04" w:rsidR="00D90B31" w:rsidRPr="000E773E" w:rsidRDefault="00D90B31" w:rsidP="00521BC8">
      <w:pPr>
        <w:ind w:left="-454" w:firstLine="421"/>
        <w:rPr>
          <w:lang w:val="uk-UA"/>
        </w:rPr>
      </w:pPr>
    </w:p>
    <w:sectPr w:rsidR="00D90B31" w:rsidRPr="000E773E" w:rsidSect="003D5A75">
      <w:headerReference w:type="default" r:id="rId14"/>
      <w:pgSz w:w="11906" w:h="16838"/>
      <w:pgMar w:top="1134" w:right="1134" w:bottom="1134" w:left="1134" w:header="720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6BB1A41" w14:textId="77777777" w:rsidR="00DD0FAE" w:rsidRDefault="00DD0FAE" w:rsidP="00501774">
      <w:r>
        <w:separator/>
      </w:r>
    </w:p>
  </w:endnote>
  <w:endnote w:type="continuationSeparator" w:id="0">
    <w:p w14:paraId="182DB9FF" w14:textId="77777777" w:rsidR="00DD0FAE" w:rsidRDefault="00DD0FAE" w:rsidP="005017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anRoman">
    <w:charset w:val="02"/>
    <w:family w:val="auto"/>
    <w:pitch w:val="variable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439C5A2" w14:textId="77777777" w:rsidR="00DD0FAE" w:rsidRDefault="00DD0FAE" w:rsidP="00501774">
      <w:r>
        <w:separator/>
      </w:r>
    </w:p>
  </w:footnote>
  <w:footnote w:type="continuationSeparator" w:id="0">
    <w:p w14:paraId="2A7064A9" w14:textId="77777777" w:rsidR="00DD0FAE" w:rsidRDefault="00DD0FAE" w:rsidP="0050177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4DA06B" w14:textId="77777777" w:rsidR="00501774" w:rsidRPr="00501774" w:rsidRDefault="00501774" w:rsidP="00501774">
    <w:pPr>
      <w:pStyle w:val="a7"/>
      <w:jc w:val="center"/>
      <w:rPr>
        <w:rFonts w:ascii="Tahoma" w:hAnsi="Tahoma" w:cs="Tahoma"/>
        <w:b/>
        <w:color w:val="B3B3B3"/>
        <w:sz w:val="1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A77D2D"/>
    <w:multiLevelType w:val="hybridMultilevel"/>
    <w:tmpl w:val="496C2986"/>
    <w:lvl w:ilvl="0" w:tplc="3E20CFD6">
      <w:start w:val="1"/>
      <w:numFmt w:val="decimal"/>
      <w:lvlText w:val="%1."/>
      <w:lvlJc w:val="left"/>
      <w:pPr>
        <w:ind w:left="450" w:hanging="375"/>
      </w:pPr>
      <w:rPr>
        <w:rFonts w:hint="default"/>
        <w:b/>
        <w:lang w:val="ru-RU"/>
      </w:rPr>
    </w:lvl>
    <w:lvl w:ilvl="1" w:tplc="04220019" w:tentative="1">
      <w:start w:val="1"/>
      <w:numFmt w:val="lowerLetter"/>
      <w:lvlText w:val="%2."/>
      <w:lvlJc w:val="left"/>
      <w:pPr>
        <w:ind w:left="1155" w:hanging="360"/>
      </w:pPr>
    </w:lvl>
    <w:lvl w:ilvl="2" w:tplc="0422001B" w:tentative="1">
      <w:start w:val="1"/>
      <w:numFmt w:val="lowerRoman"/>
      <w:lvlText w:val="%3."/>
      <w:lvlJc w:val="right"/>
      <w:pPr>
        <w:ind w:left="1875" w:hanging="180"/>
      </w:pPr>
    </w:lvl>
    <w:lvl w:ilvl="3" w:tplc="0422000F" w:tentative="1">
      <w:start w:val="1"/>
      <w:numFmt w:val="decimal"/>
      <w:lvlText w:val="%4."/>
      <w:lvlJc w:val="left"/>
      <w:pPr>
        <w:ind w:left="2595" w:hanging="360"/>
      </w:pPr>
    </w:lvl>
    <w:lvl w:ilvl="4" w:tplc="04220019" w:tentative="1">
      <w:start w:val="1"/>
      <w:numFmt w:val="lowerLetter"/>
      <w:lvlText w:val="%5."/>
      <w:lvlJc w:val="left"/>
      <w:pPr>
        <w:ind w:left="3315" w:hanging="360"/>
      </w:pPr>
    </w:lvl>
    <w:lvl w:ilvl="5" w:tplc="0422001B" w:tentative="1">
      <w:start w:val="1"/>
      <w:numFmt w:val="lowerRoman"/>
      <w:lvlText w:val="%6."/>
      <w:lvlJc w:val="right"/>
      <w:pPr>
        <w:ind w:left="4035" w:hanging="180"/>
      </w:pPr>
    </w:lvl>
    <w:lvl w:ilvl="6" w:tplc="0422000F" w:tentative="1">
      <w:start w:val="1"/>
      <w:numFmt w:val="decimal"/>
      <w:lvlText w:val="%7."/>
      <w:lvlJc w:val="left"/>
      <w:pPr>
        <w:ind w:left="4755" w:hanging="360"/>
      </w:pPr>
    </w:lvl>
    <w:lvl w:ilvl="7" w:tplc="04220019" w:tentative="1">
      <w:start w:val="1"/>
      <w:numFmt w:val="lowerLetter"/>
      <w:lvlText w:val="%8."/>
      <w:lvlJc w:val="left"/>
      <w:pPr>
        <w:ind w:left="5475" w:hanging="360"/>
      </w:pPr>
    </w:lvl>
    <w:lvl w:ilvl="8" w:tplc="0422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1" w15:restartNumberingAfterBreak="0">
    <w:nsid w:val="23437336"/>
    <w:multiLevelType w:val="hybridMultilevel"/>
    <w:tmpl w:val="D7B849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91670EA"/>
    <w:multiLevelType w:val="hybridMultilevel"/>
    <w:tmpl w:val="4B5A4668"/>
    <w:lvl w:ilvl="0" w:tplc="A4280424">
      <w:start w:val="4"/>
      <w:numFmt w:val="bullet"/>
      <w:lvlText w:val="-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3" w15:restartNumberingAfterBreak="0">
    <w:nsid w:val="2B731824"/>
    <w:multiLevelType w:val="hybridMultilevel"/>
    <w:tmpl w:val="B172F8AC"/>
    <w:lvl w:ilvl="0" w:tplc="04220011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 w15:restartNumberingAfterBreak="0">
    <w:nsid w:val="2FC855F1"/>
    <w:multiLevelType w:val="hybridMultilevel"/>
    <w:tmpl w:val="B254D7DE"/>
    <w:lvl w:ilvl="0" w:tplc="0422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415B71CB"/>
    <w:multiLevelType w:val="hybridMultilevel"/>
    <w:tmpl w:val="27B2231E"/>
    <w:lvl w:ilvl="0" w:tplc="95EE4A4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9AE6D1CC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CDC878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D5AF3B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6CCC90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C607CA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DEB4237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21A171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C62ABE0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4996559E"/>
    <w:multiLevelType w:val="hybridMultilevel"/>
    <w:tmpl w:val="16AC2368"/>
    <w:lvl w:ilvl="0" w:tplc="A280AE16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0767451"/>
    <w:multiLevelType w:val="hybridMultilevel"/>
    <w:tmpl w:val="F55A220A"/>
    <w:lvl w:ilvl="0" w:tplc="1A6C1E9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4E85D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57886544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3E56FBB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B865DA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1B0CE7C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926CBA8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3EC3C02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A762CDA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50A46852"/>
    <w:multiLevelType w:val="hybridMultilevel"/>
    <w:tmpl w:val="C7CEB0A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5EE3740A"/>
    <w:multiLevelType w:val="hybridMultilevel"/>
    <w:tmpl w:val="4EAC9270"/>
    <w:lvl w:ilvl="0" w:tplc="0422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PanRoman" w:hAnsi="PanRoman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PanRoman" w:hAnsi="PanRoman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PanRoman" w:hAnsi="PanRoman" w:hint="default"/>
      </w:rPr>
    </w:lvl>
  </w:abstractNum>
  <w:abstractNum w:abstractNumId="10" w15:restartNumberingAfterBreak="0">
    <w:nsid w:val="674F7FB5"/>
    <w:multiLevelType w:val="hybridMultilevel"/>
    <w:tmpl w:val="EF0A046C"/>
    <w:lvl w:ilvl="0" w:tplc="19FAE4EC">
      <w:start w:val="1"/>
      <w:numFmt w:val="decimal"/>
      <w:lvlText w:val="%1."/>
      <w:lvlJc w:val="left"/>
      <w:pPr>
        <w:ind w:left="480" w:hanging="360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ind w:left="1200" w:hanging="360"/>
      </w:pPr>
    </w:lvl>
    <w:lvl w:ilvl="2" w:tplc="0422001B" w:tentative="1">
      <w:start w:val="1"/>
      <w:numFmt w:val="lowerRoman"/>
      <w:lvlText w:val="%3."/>
      <w:lvlJc w:val="right"/>
      <w:pPr>
        <w:ind w:left="1920" w:hanging="180"/>
      </w:pPr>
    </w:lvl>
    <w:lvl w:ilvl="3" w:tplc="0422000F" w:tentative="1">
      <w:start w:val="1"/>
      <w:numFmt w:val="decimal"/>
      <w:lvlText w:val="%4."/>
      <w:lvlJc w:val="left"/>
      <w:pPr>
        <w:ind w:left="2640" w:hanging="360"/>
      </w:pPr>
    </w:lvl>
    <w:lvl w:ilvl="4" w:tplc="04220019" w:tentative="1">
      <w:start w:val="1"/>
      <w:numFmt w:val="lowerLetter"/>
      <w:lvlText w:val="%5."/>
      <w:lvlJc w:val="left"/>
      <w:pPr>
        <w:ind w:left="3360" w:hanging="360"/>
      </w:pPr>
    </w:lvl>
    <w:lvl w:ilvl="5" w:tplc="0422001B" w:tentative="1">
      <w:start w:val="1"/>
      <w:numFmt w:val="lowerRoman"/>
      <w:lvlText w:val="%6."/>
      <w:lvlJc w:val="right"/>
      <w:pPr>
        <w:ind w:left="4080" w:hanging="180"/>
      </w:pPr>
    </w:lvl>
    <w:lvl w:ilvl="6" w:tplc="0422000F" w:tentative="1">
      <w:start w:val="1"/>
      <w:numFmt w:val="decimal"/>
      <w:lvlText w:val="%7."/>
      <w:lvlJc w:val="left"/>
      <w:pPr>
        <w:ind w:left="4800" w:hanging="360"/>
      </w:pPr>
    </w:lvl>
    <w:lvl w:ilvl="7" w:tplc="04220019" w:tentative="1">
      <w:start w:val="1"/>
      <w:numFmt w:val="lowerLetter"/>
      <w:lvlText w:val="%8."/>
      <w:lvlJc w:val="left"/>
      <w:pPr>
        <w:ind w:left="5520" w:hanging="360"/>
      </w:pPr>
    </w:lvl>
    <w:lvl w:ilvl="8" w:tplc="0422001B" w:tentative="1">
      <w:start w:val="1"/>
      <w:numFmt w:val="lowerRoman"/>
      <w:lvlText w:val="%9."/>
      <w:lvlJc w:val="right"/>
      <w:pPr>
        <w:ind w:left="6240" w:hanging="180"/>
      </w:pPr>
    </w:lvl>
  </w:abstractNum>
  <w:abstractNum w:abstractNumId="11" w15:restartNumberingAfterBreak="0">
    <w:nsid w:val="6A9E7005"/>
    <w:multiLevelType w:val="hybridMultilevel"/>
    <w:tmpl w:val="7BB8A3B8"/>
    <w:lvl w:ilvl="0" w:tplc="04220011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 w15:restartNumberingAfterBreak="0">
    <w:nsid w:val="742925ED"/>
    <w:multiLevelType w:val="multilevel"/>
    <w:tmpl w:val="00D8AD52"/>
    <w:lvl w:ilvl="0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740"/>
        </w:tabs>
        <w:ind w:left="17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940"/>
        </w:tabs>
        <w:ind w:left="29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3360"/>
        </w:tabs>
        <w:ind w:left="336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4140"/>
        </w:tabs>
        <w:ind w:left="41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560"/>
        </w:tabs>
        <w:ind w:left="45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340"/>
        </w:tabs>
        <w:ind w:left="5340" w:hanging="1800"/>
      </w:pPr>
      <w:rPr>
        <w:rFonts w:hint="default"/>
      </w:rPr>
    </w:lvl>
  </w:abstractNum>
  <w:abstractNum w:abstractNumId="13" w15:restartNumberingAfterBreak="0">
    <w:nsid w:val="748F5495"/>
    <w:multiLevelType w:val="hybridMultilevel"/>
    <w:tmpl w:val="E714724E"/>
    <w:lvl w:ilvl="0" w:tplc="AABA19B6">
      <w:start w:val="1"/>
      <w:numFmt w:val="decimal"/>
      <w:lvlText w:val="%1."/>
      <w:lvlJc w:val="left"/>
      <w:pPr>
        <w:tabs>
          <w:tab w:val="num" w:pos="1230"/>
        </w:tabs>
        <w:ind w:left="1230" w:hanging="450"/>
      </w:pPr>
      <w:rPr>
        <w:rFonts w:hint="default"/>
      </w:rPr>
    </w:lvl>
    <w:lvl w:ilvl="1" w:tplc="D8EA1586" w:tentative="1">
      <w:start w:val="1"/>
      <w:numFmt w:val="lowerLetter"/>
      <w:lvlText w:val="%2."/>
      <w:lvlJc w:val="left"/>
      <w:pPr>
        <w:tabs>
          <w:tab w:val="num" w:pos="1860"/>
        </w:tabs>
        <w:ind w:left="1860" w:hanging="360"/>
      </w:pPr>
    </w:lvl>
    <w:lvl w:ilvl="2" w:tplc="2BD4CEE8" w:tentative="1">
      <w:start w:val="1"/>
      <w:numFmt w:val="lowerRoman"/>
      <w:lvlText w:val="%3."/>
      <w:lvlJc w:val="right"/>
      <w:pPr>
        <w:tabs>
          <w:tab w:val="num" w:pos="2580"/>
        </w:tabs>
        <w:ind w:left="2580" w:hanging="180"/>
      </w:pPr>
    </w:lvl>
    <w:lvl w:ilvl="3" w:tplc="1A78B878" w:tentative="1">
      <w:start w:val="1"/>
      <w:numFmt w:val="decimal"/>
      <w:lvlText w:val="%4."/>
      <w:lvlJc w:val="left"/>
      <w:pPr>
        <w:tabs>
          <w:tab w:val="num" w:pos="3300"/>
        </w:tabs>
        <w:ind w:left="3300" w:hanging="360"/>
      </w:pPr>
    </w:lvl>
    <w:lvl w:ilvl="4" w:tplc="7F36CAAE" w:tentative="1">
      <w:start w:val="1"/>
      <w:numFmt w:val="lowerLetter"/>
      <w:lvlText w:val="%5."/>
      <w:lvlJc w:val="left"/>
      <w:pPr>
        <w:tabs>
          <w:tab w:val="num" w:pos="4020"/>
        </w:tabs>
        <w:ind w:left="4020" w:hanging="360"/>
      </w:pPr>
    </w:lvl>
    <w:lvl w:ilvl="5" w:tplc="F1B2E816" w:tentative="1">
      <w:start w:val="1"/>
      <w:numFmt w:val="lowerRoman"/>
      <w:lvlText w:val="%6."/>
      <w:lvlJc w:val="right"/>
      <w:pPr>
        <w:tabs>
          <w:tab w:val="num" w:pos="4740"/>
        </w:tabs>
        <w:ind w:left="4740" w:hanging="180"/>
      </w:pPr>
    </w:lvl>
    <w:lvl w:ilvl="6" w:tplc="103E58CC" w:tentative="1">
      <w:start w:val="1"/>
      <w:numFmt w:val="decimal"/>
      <w:lvlText w:val="%7."/>
      <w:lvlJc w:val="left"/>
      <w:pPr>
        <w:tabs>
          <w:tab w:val="num" w:pos="5460"/>
        </w:tabs>
        <w:ind w:left="5460" w:hanging="360"/>
      </w:pPr>
    </w:lvl>
    <w:lvl w:ilvl="7" w:tplc="F73C60BC" w:tentative="1">
      <w:start w:val="1"/>
      <w:numFmt w:val="lowerLetter"/>
      <w:lvlText w:val="%8."/>
      <w:lvlJc w:val="left"/>
      <w:pPr>
        <w:tabs>
          <w:tab w:val="num" w:pos="6180"/>
        </w:tabs>
        <w:ind w:left="6180" w:hanging="360"/>
      </w:pPr>
    </w:lvl>
    <w:lvl w:ilvl="8" w:tplc="8E802E44" w:tentative="1">
      <w:start w:val="1"/>
      <w:numFmt w:val="lowerRoman"/>
      <w:lvlText w:val="%9."/>
      <w:lvlJc w:val="right"/>
      <w:pPr>
        <w:tabs>
          <w:tab w:val="num" w:pos="6900"/>
        </w:tabs>
        <w:ind w:left="6900" w:hanging="180"/>
      </w:pPr>
    </w:lvl>
  </w:abstractNum>
  <w:abstractNum w:abstractNumId="14" w15:restartNumberingAfterBreak="0">
    <w:nsid w:val="75145732"/>
    <w:multiLevelType w:val="hybridMultilevel"/>
    <w:tmpl w:val="A61CF456"/>
    <w:lvl w:ilvl="0" w:tplc="1A1637E6">
      <w:start w:val="1"/>
      <w:numFmt w:val="decimal"/>
      <w:lvlText w:val="%1."/>
      <w:lvlJc w:val="left"/>
      <w:pPr>
        <w:tabs>
          <w:tab w:val="num" w:pos="513"/>
        </w:tabs>
        <w:ind w:left="513" w:hanging="360"/>
      </w:pPr>
      <w:rPr>
        <w:rFonts w:hint="default"/>
        <w:b/>
        <w:sz w:val="28"/>
      </w:rPr>
    </w:lvl>
    <w:lvl w:ilvl="1" w:tplc="E258E202" w:tentative="1">
      <w:start w:val="1"/>
      <w:numFmt w:val="lowerLetter"/>
      <w:lvlText w:val="%2."/>
      <w:lvlJc w:val="left"/>
      <w:pPr>
        <w:tabs>
          <w:tab w:val="num" w:pos="1233"/>
        </w:tabs>
        <w:ind w:left="1233" w:hanging="360"/>
      </w:pPr>
    </w:lvl>
    <w:lvl w:ilvl="2" w:tplc="1C32F6F6" w:tentative="1">
      <w:start w:val="1"/>
      <w:numFmt w:val="lowerRoman"/>
      <w:lvlText w:val="%3."/>
      <w:lvlJc w:val="right"/>
      <w:pPr>
        <w:tabs>
          <w:tab w:val="num" w:pos="1953"/>
        </w:tabs>
        <w:ind w:left="1953" w:hanging="180"/>
      </w:pPr>
    </w:lvl>
    <w:lvl w:ilvl="3" w:tplc="F3F24076" w:tentative="1">
      <w:start w:val="1"/>
      <w:numFmt w:val="decimal"/>
      <w:lvlText w:val="%4."/>
      <w:lvlJc w:val="left"/>
      <w:pPr>
        <w:tabs>
          <w:tab w:val="num" w:pos="2673"/>
        </w:tabs>
        <w:ind w:left="2673" w:hanging="360"/>
      </w:pPr>
    </w:lvl>
    <w:lvl w:ilvl="4" w:tplc="4D24E48E" w:tentative="1">
      <w:start w:val="1"/>
      <w:numFmt w:val="lowerLetter"/>
      <w:lvlText w:val="%5."/>
      <w:lvlJc w:val="left"/>
      <w:pPr>
        <w:tabs>
          <w:tab w:val="num" w:pos="3393"/>
        </w:tabs>
        <w:ind w:left="3393" w:hanging="360"/>
      </w:pPr>
    </w:lvl>
    <w:lvl w:ilvl="5" w:tplc="D6ECADF4" w:tentative="1">
      <w:start w:val="1"/>
      <w:numFmt w:val="lowerRoman"/>
      <w:lvlText w:val="%6."/>
      <w:lvlJc w:val="right"/>
      <w:pPr>
        <w:tabs>
          <w:tab w:val="num" w:pos="4113"/>
        </w:tabs>
        <w:ind w:left="4113" w:hanging="180"/>
      </w:pPr>
    </w:lvl>
    <w:lvl w:ilvl="6" w:tplc="F93E735C" w:tentative="1">
      <w:start w:val="1"/>
      <w:numFmt w:val="decimal"/>
      <w:lvlText w:val="%7."/>
      <w:lvlJc w:val="left"/>
      <w:pPr>
        <w:tabs>
          <w:tab w:val="num" w:pos="4833"/>
        </w:tabs>
        <w:ind w:left="4833" w:hanging="360"/>
      </w:pPr>
    </w:lvl>
    <w:lvl w:ilvl="7" w:tplc="EF543178" w:tentative="1">
      <w:start w:val="1"/>
      <w:numFmt w:val="lowerLetter"/>
      <w:lvlText w:val="%8."/>
      <w:lvlJc w:val="left"/>
      <w:pPr>
        <w:tabs>
          <w:tab w:val="num" w:pos="5553"/>
        </w:tabs>
        <w:ind w:left="5553" w:hanging="360"/>
      </w:pPr>
    </w:lvl>
    <w:lvl w:ilvl="8" w:tplc="48369A64" w:tentative="1">
      <w:start w:val="1"/>
      <w:numFmt w:val="lowerRoman"/>
      <w:lvlText w:val="%9."/>
      <w:lvlJc w:val="right"/>
      <w:pPr>
        <w:tabs>
          <w:tab w:val="num" w:pos="6273"/>
        </w:tabs>
        <w:ind w:left="6273" w:hanging="180"/>
      </w:pPr>
    </w:lvl>
  </w:abstractNum>
  <w:num w:numId="1">
    <w:abstractNumId w:val="5"/>
  </w:num>
  <w:num w:numId="2">
    <w:abstractNumId w:val="14"/>
  </w:num>
  <w:num w:numId="3">
    <w:abstractNumId w:val="13"/>
  </w:num>
  <w:num w:numId="4">
    <w:abstractNumId w:val="7"/>
  </w:num>
  <w:num w:numId="5">
    <w:abstractNumId w:val="12"/>
  </w:num>
  <w:num w:numId="6">
    <w:abstractNumId w:val="0"/>
  </w:num>
  <w:num w:numId="7">
    <w:abstractNumId w:val="9"/>
  </w:num>
  <w:num w:numId="8">
    <w:abstractNumId w:val="4"/>
  </w:num>
  <w:num w:numId="9">
    <w:abstractNumId w:val="2"/>
  </w:num>
  <w:num w:numId="10">
    <w:abstractNumId w:val="6"/>
  </w:num>
  <w:num w:numId="11">
    <w:abstractNumId w:val="11"/>
  </w:num>
  <w:num w:numId="12">
    <w:abstractNumId w:val="3"/>
  </w:num>
  <w:num w:numId="13">
    <w:abstractNumId w:val="10"/>
  </w:num>
  <w:num w:numId="14">
    <w:abstractNumId w:val="1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7"/>
  <w:drawingGridVerticalSpacing w:val="11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4674"/>
    <w:rsid w:val="00033090"/>
    <w:rsid w:val="00084B53"/>
    <w:rsid w:val="000E773E"/>
    <w:rsid w:val="001E2BB4"/>
    <w:rsid w:val="002340B9"/>
    <w:rsid w:val="002609F4"/>
    <w:rsid w:val="00297A26"/>
    <w:rsid w:val="00371448"/>
    <w:rsid w:val="003B6163"/>
    <w:rsid w:val="003D5A75"/>
    <w:rsid w:val="004036CF"/>
    <w:rsid w:val="00412FF8"/>
    <w:rsid w:val="00415906"/>
    <w:rsid w:val="00433708"/>
    <w:rsid w:val="00501774"/>
    <w:rsid w:val="00521BC8"/>
    <w:rsid w:val="00526A99"/>
    <w:rsid w:val="005C3BFA"/>
    <w:rsid w:val="00606F1F"/>
    <w:rsid w:val="006763C0"/>
    <w:rsid w:val="00684B5A"/>
    <w:rsid w:val="006A3E47"/>
    <w:rsid w:val="006B3C7C"/>
    <w:rsid w:val="0078767E"/>
    <w:rsid w:val="007D4CBD"/>
    <w:rsid w:val="00854674"/>
    <w:rsid w:val="00920FCA"/>
    <w:rsid w:val="009238C6"/>
    <w:rsid w:val="00A40B91"/>
    <w:rsid w:val="00AD15D1"/>
    <w:rsid w:val="00B16E35"/>
    <w:rsid w:val="00B24A1E"/>
    <w:rsid w:val="00B73E0D"/>
    <w:rsid w:val="00B86DB2"/>
    <w:rsid w:val="00BC1F42"/>
    <w:rsid w:val="00C3120D"/>
    <w:rsid w:val="00C84251"/>
    <w:rsid w:val="00D65962"/>
    <w:rsid w:val="00D773E9"/>
    <w:rsid w:val="00D90B31"/>
    <w:rsid w:val="00DD0FAE"/>
    <w:rsid w:val="00E35F28"/>
    <w:rsid w:val="00EC5CDC"/>
    <w:rsid w:val="00EF4156"/>
    <w:rsid w:val="00F4547D"/>
    <w:rsid w:val="00F77298"/>
    <w:rsid w:val="00FF3C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66ADE42"/>
  <w15:chartTrackingRefBased/>
  <w15:docId w15:val="{3E7E624B-D3D6-4D05-9D04-F82897CDC9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8"/>
      <w:szCs w:val="24"/>
    </w:rPr>
  </w:style>
  <w:style w:type="paragraph" w:styleId="1">
    <w:name w:val="heading 1"/>
    <w:basedOn w:val="a"/>
    <w:next w:val="a"/>
    <w:qFormat/>
    <w:pPr>
      <w:keepNext/>
      <w:spacing w:line="360" w:lineRule="auto"/>
      <w:jc w:val="center"/>
      <w:outlineLvl w:val="0"/>
    </w:pPr>
    <w:rPr>
      <w:b/>
      <w:bCs/>
      <w:lang w:val="uk-UA"/>
    </w:rPr>
  </w:style>
  <w:style w:type="paragraph" w:styleId="3">
    <w:name w:val="heading 3"/>
    <w:basedOn w:val="a"/>
    <w:next w:val="a"/>
    <w:link w:val="30"/>
    <w:semiHidden/>
    <w:unhideWhenUsed/>
    <w:qFormat/>
    <w:rsid w:val="00B73E0D"/>
    <w:pPr>
      <w:keepNext/>
      <w:spacing w:before="240" w:after="60"/>
      <w:outlineLvl w:val="2"/>
    </w:pPr>
    <w:rPr>
      <w:rFonts w:ascii="Calibri Light" w:hAnsi="Calibri Light"/>
      <w:b/>
      <w:bCs/>
      <w:sz w:val="26"/>
      <w:szCs w:val="26"/>
    </w:rPr>
  </w:style>
  <w:style w:type="paragraph" w:styleId="7">
    <w:name w:val="heading 7"/>
    <w:basedOn w:val="a"/>
    <w:next w:val="a"/>
    <w:link w:val="70"/>
    <w:semiHidden/>
    <w:unhideWhenUsed/>
    <w:qFormat/>
    <w:rsid w:val="00B73E0D"/>
    <w:pPr>
      <w:spacing w:before="240" w:after="60"/>
      <w:outlineLvl w:val="6"/>
    </w:pPr>
    <w:rPr>
      <w:rFonts w:ascii="Calibri" w:hAnsi="Calibri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Название1"/>
    <w:basedOn w:val="a"/>
    <w:qFormat/>
    <w:pPr>
      <w:jc w:val="center"/>
    </w:pPr>
    <w:rPr>
      <w:b/>
      <w:bCs/>
      <w:lang w:val="uk-UA"/>
    </w:rPr>
  </w:style>
  <w:style w:type="paragraph" w:styleId="a3">
    <w:name w:val="Body Text"/>
    <w:basedOn w:val="a"/>
    <w:pPr>
      <w:jc w:val="center"/>
    </w:pPr>
    <w:rPr>
      <w:rFonts w:ascii="Tahoma" w:hAnsi="Tahoma" w:cs="Tahoma"/>
      <w:b/>
      <w:bCs/>
      <w:i/>
      <w:iCs/>
      <w:sz w:val="72"/>
      <w:lang w:val="uk-UA"/>
    </w:rPr>
  </w:style>
  <w:style w:type="paragraph" w:styleId="a4">
    <w:name w:val="Body Text Indent"/>
    <w:basedOn w:val="a"/>
    <w:pPr>
      <w:widowControl w:val="0"/>
      <w:autoSpaceDE w:val="0"/>
      <w:autoSpaceDN w:val="0"/>
      <w:adjustRightInd w:val="0"/>
      <w:spacing w:line="360" w:lineRule="auto"/>
      <w:ind w:firstLine="709"/>
      <w:jc w:val="both"/>
    </w:pPr>
    <w:rPr>
      <w:szCs w:val="20"/>
      <w:lang w:val="uk-UA"/>
    </w:rPr>
  </w:style>
  <w:style w:type="paragraph" w:styleId="a5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customStyle="1" w:styleId="11">
    <w:name w:val="Текст выноски1"/>
    <w:basedOn w:val="a"/>
    <w:semiHidden/>
    <w:rPr>
      <w:rFonts w:ascii="Tahoma" w:hAnsi="Tahoma" w:cs="Tahoma"/>
      <w:sz w:val="16"/>
      <w:szCs w:val="16"/>
    </w:rPr>
  </w:style>
  <w:style w:type="character" w:customStyle="1" w:styleId="MessageBold">
    <w:name w:val="Стиль Message Bold + Авто"/>
    <w:rsid w:val="00606F1F"/>
    <w:rPr>
      <w:rFonts w:ascii="Courier New" w:hAnsi="Courier New"/>
      <w:b/>
      <w:bCs/>
      <w:noProof w:val="0"/>
      <w:color w:val="0000FF"/>
      <w:sz w:val="28"/>
      <w:lang w:val="ru-RU"/>
    </w:rPr>
  </w:style>
  <w:style w:type="paragraph" w:styleId="a6">
    <w:name w:val="List Paragraph"/>
    <w:basedOn w:val="a"/>
    <w:uiPriority w:val="34"/>
    <w:qFormat/>
    <w:rsid w:val="00606F1F"/>
    <w:pPr>
      <w:ind w:left="708"/>
    </w:pPr>
  </w:style>
  <w:style w:type="paragraph" w:styleId="a7">
    <w:name w:val="header"/>
    <w:basedOn w:val="a"/>
    <w:link w:val="a8"/>
    <w:rsid w:val="00501774"/>
    <w:pPr>
      <w:tabs>
        <w:tab w:val="center" w:pos="4819"/>
        <w:tab w:val="right" w:pos="9639"/>
      </w:tabs>
    </w:pPr>
  </w:style>
  <w:style w:type="character" w:customStyle="1" w:styleId="a8">
    <w:name w:val="Верхний колонтитул Знак"/>
    <w:link w:val="a7"/>
    <w:rsid w:val="00501774"/>
    <w:rPr>
      <w:sz w:val="28"/>
      <w:szCs w:val="24"/>
      <w:lang w:val="ru-RU" w:eastAsia="ru-RU"/>
    </w:rPr>
  </w:style>
  <w:style w:type="paragraph" w:styleId="a9">
    <w:name w:val="footer"/>
    <w:basedOn w:val="a"/>
    <w:link w:val="aa"/>
    <w:rsid w:val="00501774"/>
    <w:pPr>
      <w:tabs>
        <w:tab w:val="center" w:pos="4819"/>
        <w:tab w:val="right" w:pos="9639"/>
      </w:tabs>
    </w:pPr>
  </w:style>
  <w:style w:type="character" w:customStyle="1" w:styleId="aa">
    <w:name w:val="Нижний колонтитул Знак"/>
    <w:link w:val="a9"/>
    <w:rsid w:val="00501774"/>
    <w:rPr>
      <w:sz w:val="28"/>
      <w:szCs w:val="24"/>
      <w:lang w:val="ru-RU" w:eastAsia="ru-RU"/>
    </w:rPr>
  </w:style>
  <w:style w:type="character" w:styleId="ab">
    <w:name w:val="Hyperlink"/>
    <w:rsid w:val="00501774"/>
    <w:rPr>
      <w:color w:val="0000FF"/>
      <w:u w:val="single"/>
    </w:rPr>
  </w:style>
  <w:style w:type="character" w:customStyle="1" w:styleId="30">
    <w:name w:val="Заголовок 3 Знак"/>
    <w:link w:val="3"/>
    <w:semiHidden/>
    <w:rsid w:val="00B73E0D"/>
    <w:rPr>
      <w:rFonts w:ascii="Calibri Light" w:eastAsia="Times New Roman" w:hAnsi="Calibri Light" w:cs="Times New Roman"/>
      <w:b/>
      <w:bCs/>
      <w:sz w:val="26"/>
      <w:szCs w:val="26"/>
      <w:lang w:val="ru-RU" w:eastAsia="ru-RU"/>
    </w:rPr>
  </w:style>
  <w:style w:type="character" w:customStyle="1" w:styleId="70">
    <w:name w:val="Заголовок 7 Знак"/>
    <w:link w:val="7"/>
    <w:semiHidden/>
    <w:rsid w:val="00B73E0D"/>
    <w:rPr>
      <w:rFonts w:ascii="Calibri" w:eastAsia="Times New Roman" w:hAnsi="Calibri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803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F87C09-6BFC-41E6-B54F-8A441C90F8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1</Pages>
  <Words>1872</Words>
  <Characters>10674</Characters>
  <Application>Microsoft Office Word</Application>
  <DocSecurity>0</DocSecurity>
  <Lines>88</Lines>
  <Paragraphs>2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>Розвиток української культури в другій половині ХХ ст.</vt:lpstr>
      <vt:lpstr>Розвиток української культури в другій половині ХХ ст.</vt:lpstr>
    </vt:vector>
  </TitlesOfParts>
  <Company/>
  <LinksUpToDate>false</LinksUpToDate>
  <CharactersWithSpaces>125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озвиток української культури в другій половині ХХ ст.</dc:title>
  <dc:subject/>
  <dc:creator>Курилюк Л.В.</dc:creator>
  <cp:keywords/>
  <dc:description>WWW.STUDENTS.NET.UA</dc:description>
  <cp:lastModifiedBy>yusko.sikes199@gmail.com</cp:lastModifiedBy>
  <cp:revision>7</cp:revision>
  <cp:lastPrinted>2004-09-09T17:34:00Z</cp:lastPrinted>
  <dcterms:created xsi:type="dcterms:W3CDTF">2020-03-17T17:45:00Z</dcterms:created>
  <dcterms:modified xsi:type="dcterms:W3CDTF">2020-04-15T16:41:00Z</dcterms:modified>
</cp:coreProperties>
</file>